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8E3302" w14:textId="77777777" w:rsidR="00EA4781" w:rsidRPr="00397571" w:rsidRDefault="00EA4781" w:rsidP="00CE7338">
      <w:pPr>
        <w:jc w:val="center"/>
        <w:rPr>
          <w:b/>
          <w:u w:val="single"/>
          <w:lang w:val="en-GB"/>
        </w:rPr>
      </w:pPr>
      <w:r w:rsidRPr="00C622D7">
        <w:rPr>
          <w:rFonts w:cstheme="minorHAnsi"/>
          <w:b/>
          <w:noProof/>
          <w:sz w:val="24"/>
          <w:u w:val="single"/>
          <w:lang w:eastAsia="da-DK"/>
        </w:rPr>
        <w:drawing>
          <wp:anchor distT="0" distB="0" distL="114300" distR="114300" simplePos="0" relativeHeight="251659264" behindDoc="0" locked="0" layoutInCell="1" allowOverlap="1" wp14:anchorId="62C56CDB" wp14:editId="4AEE01EC">
            <wp:simplePos x="0" y="0"/>
            <wp:positionH relativeFrom="margin">
              <wp:align>left</wp:align>
            </wp:positionH>
            <wp:positionV relativeFrom="page">
              <wp:posOffset>511175</wp:posOffset>
            </wp:positionV>
            <wp:extent cx="493200" cy="723600"/>
            <wp:effectExtent l="0" t="0" r="2540" b="63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U 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0" cy="72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A4612" w:rsidRPr="00397571">
        <w:rPr>
          <w:b/>
          <w:sz w:val="24"/>
          <w:u w:val="single"/>
          <w:lang w:val="en-GB"/>
        </w:rPr>
        <w:t>Mininet-WiFi exercises (Part 2</w:t>
      </w:r>
      <w:r w:rsidR="00D17BA5" w:rsidRPr="00397571">
        <w:rPr>
          <w:b/>
          <w:sz w:val="24"/>
          <w:u w:val="single"/>
          <w:lang w:val="en-GB"/>
        </w:rPr>
        <w:t>)</w:t>
      </w:r>
    </w:p>
    <w:p w14:paraId="4F479C8E" w14:textId="77777777" w:rsidR="00EA4781" w:rsidRPr="00397571" w:rsidRDefault="00EA4781" w:rsidP="00CE7338">
      <w:pPr>
        <w:rPr>
          <w:lang w:val="en-GB"/>
        </w:rPr>
      </w:pPr>
    </w:p>
    <w:p w14:paraId="094DE2B5" w14:textId="77777777" w:rsidR="00D17BA5" w:rsidRPr="00397571" w:rsidRDefault="00D17BA5" w:rsidP="00CE7338">
      <w:pPr>
        <w:rPr>
          <w:lang w:val="en-GB"/>
        </w:rPr>
      </w:pPr>
    </w:p>
    <w:p w14:paraId="0BFEFB8B" w14:textId="77777777" w:rsidR="00D17BA5" w:rsidRPr="00397571" w:rsidRDefault="00D17BA5" w:rsidP="00CE7338">
      <w:pPr>
        <w:rPr>
          <w:b/>
          <w:lang w:val="en-GB"/>
        </w:rPr>
      </w:pPr>
      <w:r w:rsidRPr="00397571">
        <w:rPr>
          <w:b/>
          <w:lang w:val="en-GB"/>
        </w:rPr>
        <w:t>General tips:</w:t>
      </w:r>
    </w:p>
    <w:p w14:paraId="5004C967" w14:textId="45D7A783" w:rsidR="00F25E9A" w:rsidRPr="00397571" w:rsidRDefault="00F25E9A" w:rsidP="00CE7338">
      <w:pPr>
        <w:pStyle w:val="ListParagraph"/>
        <w:numPr>
          <w:ilvl w:val="0"/>
          <w:numId w:val="17"/>
        </w:numPr>
        <w:spacing w:line="259" w:lineRule="auto"/>
        <w:rPr>
          <w:lang w:val="en-GB"/>
        </w:rPr>
      </w:pPr>
      <w:r w:rsidRPr="00397571">
        <w:rPr>
          <w:lang w:val="en-GB"/>
        </w:rPr>
        <w:t>Disable Linux</w:t>
      </w:r>
      <w:r w:rsidR="00607544">
        <w:rPr>
          <w:lang w:val="en-GB"/>
        </w:rPr>
        <w:t>'</w:t>
      </w:r>
      <w:r w:rsidRPr="00397571">
        <w:rPr>
          <w:lang w:val="en-GB"/>
        </w:rPr>
        <w:t>s built-in network-manager (</w:t>
      </w:r>
      <w:r w:rsidRPr="00CE7338">
        <w:rPr>
          <w:b/>
          <w:i/>
          <w:lang w:val="en-GB"/>
        </w:rPr>
        <w:t xml:space="preserve">should be done every time the VM </w:t>
      </w:r>
      <w:r w:rsidR="00607544">
        <w:rPr>
          <w:b/>
          <w:i/>
          <w:lang w:val="en-GB"/>
        </w:rPr>
        <w:t>starts</w:t>
      </w:r>
      <w:r w:rsidRPr="00397571">
        <w:rPr>
          <w:lang w:val="en-GB"/>
        </w:rPr>
        <w:t>):</w:t>
      </w:r>
    </w:p>
    <w:p w14:paraId="62AF6050" w14:textId="77777777" w:rsidR="00F25E9A" w:rsidRPr="001319FB" w:rsidRDefault="00F25E9A" w:rsidP="00656F51">
      <w:pPr>
        <w:pStyle w:val="ListParagraph"/>
        <w:numPr>
          <w:ilvl w:val="1"/>
          <w:numId w:val="28"/>
        </w:numPr>
        <w:spacing w:after="160" w:line="256" w:lineRule="auto"/>
        <w:rPr>
          <w:rFonts w:ascii="Courier New" w:hAnsi="Courier New" w:cs="Courier New"/>
          <w:b/>
          <w:bCs/>
          <w:lang w:val="en-GB"/>
        </w:rPr>
      </w:pPr>
      <w:r w:rsidRPr="00397571">
        <w:rPr>
          <w:lang w:val="en-GB"/>
        </w:rPr>
        <w:t>Linux CLI:</w:t>
      </w:r>
      <w:r w:rsidRPr="001319FB">
        <w:rPr>
          <w:rFonts w:ascii="Courier New" w:hAnsi="Courier New" w:cs="Courier New"/>
          <w:b/>
          <w:bCs/>
          <w:lang w:val="en-GB"/>
        </w:rPr>
        <w:t xml:space="preserve"> </w:t>
      </w:r>
      <w:r w:rsidR="00656F51" w:rsidRPr="001319FB">
        <w:rPr>
          <w:rFonts w:ascii="Courier New" w:hAnsi="Courier New" w:cs="Courier New"/>
          <w:b/>
          <w:bCs/>
          <w:lang w:val="en-GB"/>
        </w:rPr>
        <w:t>sudo systemctl stop NetworkManager.service</w:t>
      </w:r>
    </w:p>
    <w:p w14:paraId="7D0ECC7A" w14:textId="77777777" w:rsidR="00387FBA" w:rsidRPr="00397571" w:rsidRDefault="00387FBA" w:rsidP="00CE7338">
      <w:pPr>
        <w:pStyle w:val="ListParagraph"/>
        <w:numPr>
          <w:ilvl w:val="0"/>
          <w:numId w:val="17"/>
        </w:numPr>
        <w:spacing w:line="259" w:lineRule="auto"/>
        <w:rPr>
          <w:lang w:val="en-GB"/>
        </w:rPr>
      </w:pPr>
      <w:r w:rsidRPr="00397571">
        <w:rPr>
          <w:lang w:val="en-GB"/>
        </w:rPr>
        <w:t>Saving Mininet-WiFi output</w:t>
      </w:r>
      <w:r w:rsidR="008446E1" w:rsidRPr="00397571">
        <w:rPr>
          <w:lang w:val="en-GB"/>
        </w:rPr>
        <w:t xml:space="preserve"> (but unfortunately not your input)</w:t>
      </w:r>
      <w:r w:rsidR="00263333">
        <w:rPr>
          <w:lang w:val="en-GB"/>
        </w:rPr>
        <w:t xml:space="preserve"> in a file (here</w:t>
      </w:r>
      <w:r w:rsidR="00263333"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="00263333" w:rsidRPr="001319FB">
        <w:rPr>
          <w:rFonts w:ascii="Courier New" w:hAnsi="Courier New" w:cs="Courier New"/>
          <w:b/>
          <w:bCs/>
          <w:szCs w:val="24"/>
          <w:lang w:val="en-GB"/>
        </w:rPr>
        <w:t>outputfile.txt</w:t>
      </w:r>
      <w:r w:rsidR="00263333">
        <w:rPr>
          <w:lang w:val="en-GB"/>
        </w:rPr>
        <w:t>)</w:t>
      </w:r>
      <w:r w:rsidRPr="00397571">
        <w:rPr>
          <w:lang w:val="en-GB"/>
        </w:rPr>
        <w:t>:</w:t>
      </w:r>
    </w:p>
    <w:p w14:paraId="3BC76858" w14:textId="77777777" w:rsidR="00387FBA" w:rsidRPr="001319FB" w:rsidRDefault="00387FBA" w:rsidP="00CE7338">
      <w:pPr>
        <w:pStyle w:val="ListParagraph"/>
        <w:numPr>
          <w:ilvl w:val="1"/>
          <w:numId w:val="17"/>
        </w:numPr>
        <w:spacing w:line="259" w:lineRule="auto"/>
        <w:rPr>
          <w:rFonts w:ascii="Courier New" w:hAnsi="Courier New" w:cs="Courier New"/>
          <w:b/>
          <w:bCs/>
          <w:sz w:val="24"/>
          <w:szCs w:val="24"/>
          <w:lang w:val="en-GB"/>
        </w:rPr>
      </w:pPr>
      <w:r w:rsidRPr="00CE7338">
        <w:rPr>
          <w:lang w:val="en-GB"/>
        </w:rPr>
        <w:t>Linux CLI:</w:t>
      </w:r>
      <w:r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 xml:space="preserve">sudo python </w:t>
      </w:r>
      <w:r w:rsidRPr="001319FB">
        <w:rPr>
          <w:rFonts w:ascii="Courier New" w:hAnsi="Courier New" w:cs="Courier New"/>
          <w:b/>
          <w:bCs/>
          <w:i/>
          <w:szCs w:val="24"/>
          <w:lang w:val="en-GB"/>
        </w:rPr>
        <w:t>myscript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.py 2&gt;&amp;1 | tee outputfile.txt</w:t>
      </w:r>
    </w:p>
    <w:p w14:paraId="6BFAD3E7" w14:textId="19A34CEE" w:rsidR="00387FBA" w:rsidRPr="00CE7338" w:rsidRDefault="00387FBA" w:rsidP="00CE7338">
      <w:pPr>
        <w:pStyle w:val="ListParagraph"/>
        <w:numPr>
          <w:ilvl w:val="0"/>
          <w:numId w:val="17"/>
        </w:numPr>
        <w:spacing w:line="259" w:lineRule="auto"/>
        <w:rPr>
          <w:lang w:val="en-GB"/>
        </w:rPr>
      </w:pPr>
      <w:r w:rsidRPr="00CE7338">
        <w:rPr>
          <w:lang w:val="en-GB"/>
        </w:rPr>
        <w:t>Resetting Mininet-WiFi (</w:t>
      </w:r>
      <w:r w:rsidRPr="00CE7338">
        <w:rPr>
          <w:i/>
          <w:lang w:val="en-GB"/>
        </w:rPr>
        <w:t xml:space="preserve">good practice if </w:t>
      </w:r>
      <w:r w:rsidR="00673811" w:rsidRPr="00CE7338">
        <w:rPr>
          <w:i/>
          <w:lang w:val="en-GB"/>
        </w:rPr>
        <w:t xml:space="preserve">the </w:t>
      </w:r>
      <w:r w:rsidRPr="00CE7338">
        <w:rPr>
          <w:i/>
          <w:lang w:val="en-GB"/>
        </w:rPr>
        <w:t xml:space="preserve">emulator </w:t>
      </w:r>
      <w:r w:rsidR="008446E1" w:rsidRPr="00CE7338">
        <w:rPr>
          <w:i/>
          <w:lang w:val="en-GB"/>
        </w:rPr>
        <w:t xml:space="preserve">terminated </w:t>
      </w:r>
      <w:r w:rsidR="00607544">
        <w:rPr>
          <w:i/>
          <w:lang w:val="en-GB"/>
        </w:rPr>
        <w:t>in</w:t>
      </w:r>
      <w:r w:rsidR="00673811" w:rsidRPr="00CE7338">
        <w:rPr>
          <w:i/>
          <w:lang w:val="en-GB"/>
        </w:rPr>
        <w:t>correct</w:t>
      </w:r>
      <w:r w:rsidR="008446E1" w:rsidRPr="00CE7338">
        <w:rPr>
          <w:i/>
          <w:lang w:val="en-GB"/>
        </w:rPr>
        <w:t>ly</w:t>
      </w:r>
      <w:r w:rsidRPr="00CE7338">
        <w:rPr>
          <w:lang w:val="en-GB"/>
        </w:rPr>
        <w:t>):</w:t>
      </w:r>
    </w:p>
    <w:p w14:paraId="10A04041" w14:textId="77777777" w:rsidR="00D17BA5" w:rsidRPr="001319FB" w:rsidRDefault="00D17BA5" w:rsidP="00CE7338">
      <w:pPr>
        <w:pStyle w:val="ListParagraph"/>
        <w:numPr>
          <w:ilvl w:val="1"/>
          <w:numId w:val="17"/>
        </w:numPr>
        <w:spacing w:line="259" w:lineRule="auto"/>
        <w:rPr>
          <w:rFonts w:ascii="Courier New" w:hAnsi="Courier New" w:cs="Courier New"/>
          <w:b/>
          <w:bCs/>
          <w:sz w:val="24"/>
          <w:szCs w:val="24"/>
        </w:rPr>
      </w:pPr>
      <w:r w:rsidRPr="00CE7338">
        <w:t>Linux CLI:</w:t>
      </w:r>
      <w:r w:rsidR="006869D9" w:rsidRPr="001319FB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6869D9" w:rsidRPr="001319FB">
        <w:rPr>
          <w:rFonts w:ascii="Courier New" w:hAnsi="Courier New" w:cs="Courier New"/>
          <w:b/>
          <w:bCs/>
          <w:szCs w:val="24"/>
        </w:rPr>
        <w:t>s</w:t>
      </w:r>
      <w:r w:rsidRPr="001319FB">
        <w:rPr>
          <w:rFonts w:ascii="Courier New" w:hAnsi="Courier New" w:cs="Courier New"/>
          <w:b/>
          <w:bCs/>
          <w:szCs w:val="24"/>
        </w:rPr>
        <w:t>udo mn –c</w:t>
      </w:r>
    </w:p>
    <w:p w14:paraId="6ECDB07D" w14:textId="05C96310" w:rsidR="00453CA9" w:rsidRPr="00CE7338" w:rsidRDefault="00453CA9" w:rsidP="00CE7338">
      <w:pPr>
        <w:pStyle w:val="ListParagraph"/>
        <w:numPr>
          <w:ilvl w:val="0"/>
          <w:numId w:val="17"/>
        </w:numPr>
        <w:spacing w:line="259" w:lineRule="auto"/>
        <w:rPr>
          <w:rFonts w:cstheme="minorHAnsi"/>
          <w:lang w:val="en-GB"/>
        </w:rPr>
      </w:pPr>
      <w:r w:rsidRPr="00CE7338">
        <w:rPr>
          <w:rFonts w:cstheme="minorHAnsi"/>
          <w:lang w:val="en-GB"/>
        </w:rPr>
        <w:t xml:space="preserve">You can use </w:t>
      </w:r>
      <w:r w:rsidR="00607544">
        <w:rPr>
          <w:rFonts w:cstheme="minorHAnsi"/>
          <w:lang w:val="en-GB"/>
        </w:rPr>
        <w:t>your keyboard's up and down arrow keys</w:t>
      </w:r>
      <w:r w:rsidRPr="00CE7338">
        <w:rPr>
          <w:rFonts w:cstheme="minorHAnsi"/>
          <w:lang w:val="en-GB"/>
        </w:rPr>
        <w:t xml:space="preserve"> to quickly scroll up</w:t>
      </w:r>
      <w:r w:rsidR="008022F7" w:rsidRPr="00CE7338">
        <w:rPr>
          <w:rFonts w:cstheme="minorHAnsi"/>
          <w:lang w:val="en-GB"/>
        </w:rPr>
        <w:t xml:space="preserve"> and down</w:t>
      </w:r>
      <w:r w:rsidRPr="00CE7338">
        <w:rPr>
          <w:rFonts w:cstheme="minorHAnsi"/>
          <w:lang w:val="en-GB"/>
        </w:rPr>
        <w:t xml:space="preserve"> in your command history</w:t>
      </w:r>
      <w:r w:rsidR="002B5332">
        <w:rPr>
          <w:rFonts w:cstheme="minorHAnsi"/>
          <w:lang w:val="en-GB"/>
        </w:rPr>
        <w:t xml:space="preserve"> in </w:t>
      </w:r>
      <w:r w:rsidR="008022F7" w:rsidRPr="00CE7338">
        <w:rPr>
          <w:rFonts w:cstheme="minorHAnsi"/>
          <w:lang w:val="en-GB"/>
        </w:rPr>
        <w:t>the Linux CLI and the Mininet-WiFi CLI.</w:t>
      </w:r>
    </w:p>
    <w:p w14:paraId="63F8920F" w14:textId="77777777" w:rsidR="00CE7338" w:rsidRDefault="00CE7338" w:rsidP="00CE7338">
      <w:pPr>
        <w:spacing w:line="259" w:lineRule="auto"/>
        <w:rPr>
          <w:rFonts w:cstheme="minorHAnsi"/>
          <w:lang w:val="en-GB"/>
        </w:rPr>
      </w:pPr>
    </w:p>
    <w:p w14:paraId="520843F5" w14:textId="77777777" w:rsidR="00CE7338" w:rsidRDefault="00CE7338" w:rsidP="00CE7338">
      <w:pPr>
        <w:spacing w:line="259" w:lineRule="auto"/>
        <w:rPr>
          <w:rFonts w:cstheme="minorHAnsi"/>
          <w:lang w:val="en-GB"/>
        </w:rPr>
      </w:pPr>
      <w:r w:rsidRPr="00CE7338">
        <w:rPr>
          <w:rFonts w:cstheme="minorHAnsi"/>
          <w:noProof/>
          <w:lang w:eastAsia="da-DK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7CC97F2" wp14:editId="6EEDF741">
                <wp:simplePos x="0" y="0"/>
                <wp:positionH relativeFrom="column">
                  <wp:align>center</wp:align>
                </wp:positionH>
                <wp:positionV relativeFrom="line">
                  <wp:align>top</wp:align>
                </wp:positionV>
                <wp:extent cx="2419350" cy="1660525"/>
                <wp:effectExtent l="0" t="0" r="13970" b="14605"/>
                <wp:wrapTopAndBottom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9350" cy="166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B28BB9" w14:textId="6640C5BB" w:rsidR="00CE7338" w:rsidRPr="00CE7338" w:rsidRDefault="00CE7338" w:rsidP="00CE7338">
                            <w:pPr>
                              <w:spacing w:line="259" w:lineRule="auto"/>
                              <w:rPr>
                                <w:lang w:val="en-GB"/>
                              </w:rPr>
                            </w:pPr>
                            <w:r w:rsidRPr="00CE7338">
                              <w:rPr>
                                <w:rFonts w:cstheme="minorHAnsi"/>
                                <w:lang w:val="en-GB"/>
                              </w:rPr>
                              <w:t xml:space="preserve">For </w:t>
                            </w:r>
                            <w:r>
                              <w:rPr>
                                <w:rFonts w:cstheme="minorHAnsi"/>
                                <w:lang w:val="en-GB"/>
                              </w:rPr>
                              <w:t xml:space="preserve">the steps in this part of the Mininet-WiFi exercise, you’ll need to base your custom network </w:t>
                            </w:r>
                            <w:r w:rsidR="002B5332">
                              <w:rPr>
                                <w:rFonts w:cstheme="minorHAnsi"/>
                                <w:lang w:val="en-GB"/>
                              </w:rPr>
                              <w:t xml:space="preserve"> t</w:t>
                            </w:r>
                            <w:r>
                              <w:rPr>
                                <w:rFonts w:cstheme="minorHAnsi"/>
                                <w:lang w:val="en-GB"/>
                              </w:rPr>
                              <w:t>opologies on a different template file, so please start by downloading the file</w:t>
                            </w:r>
                            <w:r w:rsidRPr="001319FB">
                              <w:rPr>
                                <w:rFonts w:ascii="Courier New" w:hAnsi="Courier New" w:cs="Courier New"/>
                                <w:b/>
                                <w:bCs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r w:rsidRPr="001319FB">
                              <w:rPr>
                                <w:rFonts w:ascii="Courier New" w:hAnsi="Courier New" w:cs="Courier New"/>
                                <w:b/>
                                <w:bCs/>
                                <w:szCs w:val="24"/>
                                <w:lang w:val="en-GB"/>
                              </w:rPr>
                              <w:t>skeleton_part2.py</w:t>
                            </w:r>
                            <w:r>
                              <w:rPr>
                                <w:rFonts w:cstheme="minorHAnsi"/>
                                <w:lang w:val="en-GB"/>
                              </w:rPr>
                              <w:t xml:space="preserve"> from DTU Learn and use this as templat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90000</wp14:pctHeight>
                </wp14:sizeRelV>
              </wp:anchor>
            </w:drawing>
          </mc:Choice>
          <mc:Fallback>
            <w:pict>
              <v:shapetype w14:anchorId="27CC97F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0;width:190.5pt;height:130.75pt;z-index:251661312;visibility:visible;mso-wrap-style:square;mso-width-percent:1000;mso-height-percent:900;mso-wrap-distance-left:9pt;mso-wrap-distance-top:3.6pt;mso-wrap-distance-right:9pt;mso-wrap-distance-bottom:3.6pt;mso-position-horizontal:center;mso-position-horizontal-relative:text;mso-position-vertical:top;mso-position-vertical-relative:line;mso-width-percent:1000;mso-height-percent:9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">
                <v:textbox style="mso-fit-shape-to-text:t">
                  <w:txbxContent>
                    <w:p w14:paraId="16B28BB9" w14:textId="6640C5BB" w:rsidR="00CE7338" w:rsidRPr="00CE7338" w:rsidRDefault="00CE7338" w:rsidP="00CE7338">
                      <w:pPr>
                        <w:spacing w:line="259" w:lineRule="auto"/>
                        <w:rPr>
                          <w:lang w:val="en-GB"/>
                        </w:rPr>
                      </w:pPr>
                      <w:r w:rsidRPr="00CE7338">
                        <w:rPr>
                          <w:rFonts w:cstheme="minorHAnsi"/>
                          <w:lang w:val="en-GB"/>
                        </w:rPr>
                        <w:t xml:space="preserve">For </w:t>
                      </w:r>
                      <w:r>
                        <w:rPr>
                          <w:rFonts w:cstheme="minorHAnsi"/>
                          <w:lang w:val="en-GB"/>
                        </w:rPr>
                        <w:t xml:space="preserve">the steps in this part of the Mininet-WiFi exercise, you’ll need to base your custom network </w:t>
                      </w:r>
                      <w:r w:rsidR="002B5332">
                        <w:rPr>
                          <w:rFonts w:cstheme="minorHAnsi"/>
                          <w:lang w:val="en-GB"/>
                        </w:rPr>
                        <w:t xml:space="preserve"> t</w:t>
                      </w:r>
                      <w:r>
                        <w:rPr>
                          <w:rFonts w:cstheme="minorHAnsi"/>
                          <w:lang w:val="en-GB"/>
                        </w:rPr>
                        <w:t>opologies on a different template file, so please start by downloading the file</w:t>
                      </w:r>
                      <w:r w:rsidRPr="001319FB">
                        <w:rPr>
                          <w:rFonts w:ascii="Courier New" w:hAnsi="Courier New" w:cs="Courier New"/>
                          <w:b/>
                          <w:bCs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r w:rsidRPr="001319FB">
                        <w:rPr>
                          <w:rFonts w:ascii="Courier New" w:hAnsi="Courier New" w:cs="Courier New"/>
                          <w:b/>
                          <w:bCs/>
                          <w:szCs w:val="24"/>
                          <w:lang w:val="en-GB"/>
                        </w:rPr>
                        <w:t>skeleton_part2.py</w:t>
                      </w:r>
                      <w:r>
                        <w:rPr>
                          <w:rFonts w:cstheme="minorHAnsi"/>
                          <w:lang w:val="en-GB"/>
                        </w:rPr>
                        <w:t xml:space="preserve"> from DTU Learn and use this as template.</w:t>
                      </w:r>
                    </w:p>
                  </w:txbxContent>
                </v:textbox>
                <w10:wrap type="topAndBottom" anchory="line"/>
              </v:shape>
            </w:pict>
          </mc:Fallback>
        </mc:AlternateContent>
      </w:r>
    </w:p>
    <w:p w14:paraId="2223E72C" w14:textId="77777777" w:rsidR="00CE7338" w:rsidRPr="00CE7338" w:rsidRDefault="00CE7338" w:rsidP="00CE7338">
      <w:pPr>
        <w:spacing w:line="259" w:lineRule="auto"/>
        <w:rPr>
          <w:rFonts w:cstheme="minorHAnsi"/>
          <w:lang w:val="en-GB"/>
        </w:rPr>
      </w:pPr>
      <w:r>
        <w:rPr>
          <w:rFonts w:cstheme="minorHAnsi"/>
          <w:b/>
          <w:lang w:val="en-GB"/>
        </w:rPr>
        <w:t>Step 1:</w:t>
      </w:r>
    </w:p>
    <w:p w14:paraId="56683C4E" w14:textId="17073FC3" w:rsidR="00D17BA5" w:rsidRDefault="00CE7338" w:rsidP="00CE7338">
      <w:pPr>
        <w:rPr>
          <w:lang w:val="en-GB"/>
        </w:rPr>
      </w:pPr>
      <w:r>
        <w:rPr>
          <w:lang w:val="en-GB"/>
        </w:rPr>
        <w:t xml:space="preserve">Create the network in </w:t>
      </w:r>
      <w:r w:rsidR="00607544">
        <w:rPr>
          <w:lang w:val="en-GB"/>
        </w:rPr>
        <w:t>F</w:t>
      </w:r>
      <w:r>
        <w:rPr>
          <w:lang w:val="en-GB"/>
        </w:rPr>
        <w:t>igure 1 in Mininet-WiFi by adding statements to a copy of the template file.</w:t>
      </w:r>
      <w:r w:rsidR="00FB7657">
        <w:rPr>
          <w:lang w:val="en-GB"/>
        </w:rPr>
        <w:t xml:space="preserve"> The access point should be an 802.11a access point (i.e., in the 5 GHz band) configured to use channel 36.</w:t>
      </w:r>
      <w:r w:rsidR="002B1ED1">
        <w:rPr>
          <w:lang w:val="en-GB"/>
        </w:rPr>
        <w:t xml:space="preserve"> When you create the stations, you should include the argument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 m</w:t>
      </w:r>
      <w:r w:rsidR="002B1ED1" w:rsidRPr="001319FB">
        <w:rPr>
          <w:rFonts w:ascii="Courier New" w:hAnsi="Courier New" w:cs="Courier New"/>
          <w:b/>
          <w:bCs/>
          <w:szCs w:val="24"/>
          <w:lang w:val="en-GB"/>
        </w:rPr>
        <w:t xml:space="preserve">ode = </w:t>
      </w:r>
      <w:r w:rsidR="00607544">
        <w:rPr>
          <w:rFonts w:ascii="Courier New" w:hAnsi="Courier New" w:cs="Courier New"/>
          <w:b/>
          <w:bCs/>
          <w:szCs w:val="24"/>
          <w:lang w:val="en-GB"/>
        </w:rPr>
        <w:t>'</w:t>
      </w:r>
      <w:r w:rsidR="002B1ED1" w:rsidRPr="001319FB">
        <w:rPr>
          <w:rFonts w:ascii="Courier New" w:hAnsi="Courier New" w:cs="Courier New"/>
          <w:b/>
          <w:bCs/>
          <w:szCs w:val="24"/>
          <w:lang w:val="en-GB"/>
        </w:rPr>
        <w:t>a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' </w:t>
      </w:r>
      <w:r w:rsidR="002B1ED1">
        <w:rPr>
          <w:lang w:val="en-GB"/>
        </w:rPr>
        <w:t>to indicate that they should also use 802.11a mode.</w:t>
      </w:r>
    </w:p>
    <w:p w14:paraId="77DE5473" w14:textId="77777777" w:rsidR="00CE7338" w:rsidRDefault="00CE7338" w:rsidP="00CE7338">
      <w:pPr>
        <w:rPr>
          <w:lang w:val="en-GB"/>
        </w:rPr>
      </w:pPr>
    </w:p>
    <w:p w14:paraId="275AB0FF" w14:textId="77777777" w:rsidR="00CE7338" w:rsidRDefault="00286094" w:rsidP="00286094">
      <w:pPr>
        <w:jc w:val="center"/>
      </w:pPr>
      <w:r>
        <w:object w:dxaOrig="6876" w:dyaOrig="3108" w14:anchorId="3A3358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4pt;height:124.5pt" o:ole="">
            <v:imagedata r:id="rId9" o:title=""/>
          </v:shape>
          <o:OLEObject Type="Embed" ProgID="Visio.Drawing.15" ShapeID="_x0000_i1025" DrawAspect="Content" ObjectID="_1770106224" r:id="rId10"/>
        </w:object>
      </w:r>
    </w:p>
    <w:p w14:paraId="5D44EBCB" w14:textId="77777777" w:rsidR="00286094" w:rsidRDefault="00286094" w:rsidP="00286094">
      <w:pPr>
        <w:jc w:val="center"/>
        <w:rPr>
          <w:lang w:val="en-GB"/>
        </w:rPr>
      </w:pPr>
      <w:r w:rsidRPr="00286094">
        <w:rPr>
          <w:lang w:val="en-GB"/>
        </w:rPr>
        <w:t>Figure 1</w:t>
      </w:r>
    </w:p>
    <w:p w14:paraId="3816BDB0" w14:textId="77777777" w:rsidR="00CE7338" w:rsidRPr="00CE7338" w:rsidRDefault="00CE7338" w:rsidP="00CE7338">
      <w:pPr>
        <w:rPr>
          <w:lang w:val="en-GB"/>
        </w:rPr>
      </w:pPr>
    </w:p>
    <w:p w14:paraId="5B77D4D7" w14:textId="77777777" w:rsidR="00AD739B" w:rsidRDefault="00286094" w:rsidP="00CE7338">
      <w:pPr>
        <w:rPr>
          <w:lang w:val="en-GB"/>
        </w:rPr>
      </w:pPr>
      <w:r>
        <w:rPr>
          <w:lang w:val="en-GB"/>
        </w:rPr>
        <w:t>Use the iperf command in Mininet-WiFi to measure:</w:t>
      </w:r>
    </w:p>
    <w:p w14:paraId="1F2D1606" w14:textId="0DC90864" w:rsidR="00286094" w:rsidRDefault="00286094" w:rsidP="00286094">
      <w:pPr>
        <w:pStyle w:val="ListParagraph"/>
        <w:numPr>
          <w:ilvl w:val="0"/>
          <w:numId w:val="24"/>
        </w:numPr>
        <w:rPr>
          <w:lang w:val="en-GB"/>
        </w:rPr>
      </w:pPr>
      <w:r>
        <w:rPr>
          <w:lang w:val="en-GB"/>
        </w:rPr>
        <w:t>The throughput between</w:t>
      </w:r>
      <w:r w:rsidR="00536803">
        <w:rPr>
          <w:lang w:val="en-GB"/>
        </w:rPr>
        <w:t xml:space="preserve"> the two wireless stations</w:t>
      </w:r>
    </w:p>
    <w:p w14:paraId="1FB29675" w14:textId="75BDCF5D" w:rsidR="00536803" w:rsidRDefault="00536803" w:rsidP="00286094">
      <w:pPr>
        <w:pStyle w:val="ListParagraph"/>
        <w:numPr>
          <w:ilvl w:val="0"/>
          <w:numId w:val="24"/>
        </w:numPr>
        <w:rPr>
          <w:lang w:val="en-GB"/>
        </w:rPr>
      </w:pPr>
      <w:r>
        <w:rPr>
          <w:lang w:val="en-GB"/>
        </w:rPr>
        <w:t xml:space="preserve">The throughput between a wireless station </w:t>
      </w:r>
      <w:r w:rsidR="00A2781E">
        <w:rPr>
          <w:lang w:val="en-GB"/>
        </w:rPr>
        <w:t xml:space="preserve">(iperf client) </w:t>
      </w:r>
      <w:r>
        <w:rPr>
          <w:lang w:val="en-GB"/>
        </w:rPr>
        <w:t>and a wired host</w:t>
      </w:r>
      <w:r w:rsidR="00A2781E">
        <w:rPr>
          <w:lang w:val="en-GB"/>
        </w:rPr>
        <w:t xml:space="preserve"> (iperf server)</w:t>
      </w:r>
    </w:p>
    <w:p w14:paraId="2142DBC6" w14:textId="77777777" w:rsidR="00536803" w:rsidRPr="00286094" w:rsidRDefault="00536803" w:rsidP="00286094">
      <w:pPr>
        <w:pStyle w:val="ListParagraph"/>
        <w:numPr>
          <w:ilvl w:val="0"/>
          <w:numId w:val="24"/>
        </w:numPr>
        <w:rPr>
          <w:lang w:val="en-GB"/>
        </w:rPr>
      </w:pPr>
      <w:r>
        <w:rPr>
          <w:lang w:val="en-GB"/>
        </w:rPr>
        <w:t>The throughput between the two wired hosts</w:t>
      </w:r>
    </w:p>
    <w:p w14:paraId="1CF60988" w14:textId="77777777" w:rsidR="00286094" w:rsidRDefault="00286094" w:rsidP="00CE7338">
      <w:pPr>
        <w:rPr>
          <w:lang w:val="en-GB"/>
        </w:rPr>
      </w:pPr>
    </w:p>
    <w:p w14:paraId="25D86EA4" w14:textId="0C25E5DF" w:rsidR="00286094" w:rsidRDefault="00536803" w:rsidP="00CE7338">
      <w:pPr>
        <w:rPr>
          <w:lang w:val="en-GB"/>
        </w:rPr>
      </w:pPr>
      <w:r>
        <w:rPr>
          <w:lang w:val="en-GB"/>
        </w:rPr>
        <w:t>Comment on the results, especially the difference between the three different measurements.</w:t>
      </w:r>
      <w:r w:rsidR="00417053">
        <w:rPr>
          <w:lang w:val="en-GB"/>
        </w:rPr>
        <w:t xml:space="preserve"> If you get </w:t>
      </w:r>
      <w:r w:rsidR="00607544">
        <w:rPr>
          <w:lang w:val="en-GB"/>
        </w:rPr>
        <w:t>"</w:t>
      </w:r>
      <w:r w:rsidR="00417053">
        <w:rPr>
          <w:lang w:val="en-GB"/>
        </w:rPr>
        <w:t>strange</w:t>
      </w:r>
      <w:r w:rsidR="00607544">
        <w:rPr>
          <w:lang w:val="en-GB"/>
        </w:rPr>
        <w:t>"</w:t>
      </w:r>
      <w:r w:rsidR="00417053">
        <w:rPr>
          <w:lang w:val="en-GB"/>
        </w:rPr>
        <w:t xml:space="preserve"> results in c)</w:t>
      </w:r>
      <w:r w:rsidR="00607544">
        <w:rPr>
          <w:lang w:val="en-GB"/>
        </w:rPr>
        <w:t>,</w:t>
      </w:r>
      <w:r w:rsidR="00417053">
        <w:rPr>
          <w:lang w:val="en-GB"/>
        </w:rPr>
        <w:t xml:space="preserve"> you may need to specify the bandwidth on the wired links explicitly by adding the</w:t>
      </w:r>
      <w:r w:rsidR="00417053" w:rsidRPr="001319FB">
        <w:rPr>
          <w:rFonts w:ascii="Courier New" w:hAnsi="Courier New" w:cs="Courier New"/>
          <w:b/>
          <w:bCs/>
          <w:szCs w:val="24"/>
          <w:lang w:val="en-GB"/>
        </w:rPr>
        <w:t xml:space="preserve"> bw=</w:t>
      </w:r>
      <w:r w:rsidR="008B2804" w:rsidRPr="008B2804">
        <w:rPr>
          <w:rFonts w:ascii="Courier New" w:hAnsi="Courier New" w:cs="Courier New"/>
          <w:b/>
          <w:bCs/>
          <w:iCs/>
          <w:szCs w:val="24"/>
          <w:lang w:val="en-GB"/>
        </w:rPr>
        <w:t>100</w:t>
      </w:r>
      <w:r w:rsidR="00417053" w:rsidRPr="001319FB">
        <w:rPr>
          <w:rFonts w:ascii="Courier New" w:hAnsi="Courier New" w:cs="Courier New"/>
          <w:b/>
          <w:bCs/>
          <w:szCs w:val="24"/>
          <w:lang w:val="en-GB"/>
        </w:rPr>
        <w:t xml:space="preserve"> </w:t>
      </w:r>
      <w:r w:rsidR="00417053">
        <w:rPr>
          <w:lang w:val="en-GB"/>
        </w:rPr>
        <w:t>argument to the</w:t>
      </w:r>
      <w:r w:rsidR="00417053" w:rsidRPr="001319FB">
        <w:rPr>
          <w:rFonts w:ascii="Courier New" w:hAnsi="Courier New" w:cs="Courier New"/>
          <w:b/>
          <w:bCs/>
          <w:szCs w:val="24"/>
          <w:lang w:val="en-GB"/>
        </w:rPr>
        <w:t xml:space="preserve"> net.addLink() </w:t>
      </w:r>
      <w:r w:rsidR="00417053">
        <w:rPr>
          <w:lang w:val="en-GB"/>
        </w:rPr>
        <w:t>statements</w:t>
      </w:r>
      <w:r w:rsidR="008B2804">
        <w:rPr>
          <w:lang w:val="en-GB"/>
        </w:rPr>
        <w:t xml:space="preserve"> to specify that the links are 100 Mbit/s.</w:t>
      </w:r>
      <w:r w:rsidR="00B743F5">
        <w:rPr>
          <w:lang w:val="en-GB"/>
        </w:rPr>
        <w:t xml:space="preserve"> You can ignore the warnings (</w:t>
      </w:r>
      <w:r w:rsidR="00607544">
        <w:rPr>
          <w:lang w:val="en-GB"/>
        </w:rPr>
        <w:t>"</w:t>
      </w:r>
      <w:r w:rsidR="00B743F5">
        <w:rPr>
          <w:lang w:val="en-GB"/>
        </w:rPr>
        <w:t>… quantum of class …</w:t>
      </w:r>
      <w:r w:rsidR="00607544">
        <w:rPr>
          <w:lang w:val="en-GB"/>
        </w:rPr>
        <w:t>"</w:t>
      </w:r>
      <w:r w:rsidR="00B743F5">
        <w:rPr>
          <w:lang w:val="en-GB"/>
        </w:rPr>
        <w:t>).</w:t>
      </w:r>
    </w:p>
    <w:p w14:paraId="7B1940F2" w14:textId="77777777" w:rsidR="0078637A" w:rsidRDefault="0078637A" w:rsidP="00CE7338">
      <w:pPr>
        <w:rPr>
          <w:lang w:val="en-GB"/>
        </w:rPr>
      </w:pPr>
    </w:p>
    <w:p w14:paraId="12DD8D09" w14:textId="77777777" w:rsidR="0078637A" w:rsidRDefault="0078637A">
      <w:pPr>
        <w:rPr>
          <w:b/>
          <w:lang w:val="en-GB"/>
        </w:rPr>
      </w:pPr>
      <w:r>
        <w:rPr>
          <w:b/>
          <w:lang w:val="en-GB"/>
        </w:rPr>
        <w:br w:type="page"/>
      </w:r>
    </w:p>
    <w:p w14:paraId="58785554" w14:textId="77777777" w:rsidR="0078637A" w:rsidRDefault="0078637A" w:rsidP="00CE7338">
      <w:pPr>
        <w:rPr>
          <w:lang w:val="en-GB"/>
        </w:rPr>
      </w:pPr>
      <w:r>
        <w:rPr>
          <w:b/>
          <w:lang w:val="en-GB"/>
        </w:rPr>
        <w:lastRenderedPageBreak/>
        <w:t>Step 2:</w:t>
      </w:r>
    </w:p>
    <w:p w14:paraId="1B6E6729" w14:textId="77777777" w:rsidR="0078637A" w:rsidRDefault="0078637A" w:rsidP="00CE7338">
      <w:pPr>
        <w:rPr>
          <w:lang w:val="en-GB"/>
        </w:rPr>
      </w:pPr>
      <w:r>
        <w:rPr>
          <w:lang w:val="en-GB"/>
        </w:rPr>
        <w:t>Copy your *.py file from step 1 to a new name and make the following changes in the copy:</w:t>
      </w:r>
    </w:p>
    <w:p w14:paraId="75785C18" w14:textId="500F1F46" w:rsidR="0078637A" w:rsidRPr="001B6191" w:rsidRDefault="0078637A" w:rsidP="000A6DB5">
      <w:pPr>
        <w:pStyle w:val="ListParagraph"/>
        <w:numPr>
          <w:ilvl w:val="0"/>
          <w:numId w:val="27"/>
        </w:numPr>
        <w:rPr>
          <w:rFonts w:cstheme="minorHAnsi"/>
          <w:lang w:val="en-GB"/>
        </w:rPr>
      </w:pPr>
      <w:r>
        <w:rPr>
          <w:lang w:val="en-GB"/>
        </w:rPr>
        <w:t>In the first line of the topology() function, change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 w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mediumd_mode=interferenc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e </w:t>
      </w:r>
      <w:r>
        <w:rPr>
          <w:lang w:val="en-GB"/>
        </w:rPr>
        <w:t xml:space="preserve">to 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wmediumd_mode=error_prob</w:t>
      </w:r>
      <w:r w:rsidR="001B6191" w:rsidRPr="001B6191">
        <w:rPr>
          <w:rFonts w:cstheme="minorHAnsi"/>
          <w:szCs w:val="24"/>
          <w:lang w:val="en-GB"/>
        </w:rPr>
        <w:t xml:space="preserve"> </w:t>
      </w:r>
    </w:p>
    <w:p w14:paraId="2571FA82" w14:textId="77777777" w:rsidR="0078637A" w:rsidRPr="001319FB" w:rsidRDefault="0078637A" w:rsidP="000A6DB5">
      <w:pPr>
        <w:pStyle w:val="ListParagraph"/>
        <w:numPr>
          <w:ilvl w:val="0"/>
          <w:numId w:val="27"/>
        </w:numPr>
        <w:rPr>
          <w:rFonts w:ascii="Courier New" w:hAnsi="Courier New" w:cs="Courier New"/>
          <w:b/>
          <w:bCs/>
          <w:sz w:val="24"/>
          <w:szCs w:val="24"/>
          <w:lang w:val="en-GB"/>
        </w:rPr>
      </w:pPr>
      <w:r w:rsidRPr="001B6191">
        <w:rPr>
          <w:rFonts w:cstheme="minorHAnsi"/>
          <w:lang w:val="en-GB"/>
        </w:rPr>
        <w:t>A</w:t>
      </w:r>
      <w:r>
        <w:rPr>
          <w:lang w:val="en-GB"/>
        </w:rPr>
        <w:t xml:space="preserve">dd the following statements </w:t>
      </w:r>
      <w:r w:rsidRPr="00A2781E">
        <w:rPr>
          <w:u w:val="single"/>
          <w:lang w:val="en-GB"/>
        </w:rPr>
        <w:t>immediately after</w:t>
      </w:r>
      <w:r>
        <w:rPr>
          <w:lang w:val="en-GB"/>
        </w:rPr>
        <w:t xml:space="preserve"> the line with</w:t>
      </w:r>
      <w:r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net.configureWifiNodes()</w:t>
      </w:r>
      <w:r>
        <w:rPr>
          <w:lang w:val="en-GB"/>
        </w:rPr>
        <w:t>:</w:t>
      </w:r>
      <w:r>
        <w:rPr>
          <w:lang w:val="en-GB"/>
        </w:rPr>
        <w:br/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net.addLink(sta1, ap1, error_prob = 0.0)</w:t>
      </w:r>
      <w:r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br/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net.addLink(sta2, ap1, error_prob = 0.0)</w:t>
      </w:r>
    </w:p>
    <w:p w14:paraId="20A41562" w14:textId="77777777" w:rsidR="0078637A" w:rsidRDefault="0078637A" w:rsidP="0078637A">
      <w:pPr>
        <w:rPr>
          <w:lang w:val="en-GB"/>
        </w:rPr>
      </w:pPr>
    </w:p>
    <w:p w14:paraId="51D5275E" w14:textId="68E2686E" w:rsidR="0078637A" w:rsidRDefault="0078637A" w:rsidP="0078637A">
      <w:pPr>
        <w:rPr>
          <w:lang w:val="en-GB"/>
        </w:rPr>
      </w:pPr>
      <w:r>
        <w:rPr>
          <w:lang w:val="en-GB"/>
        </w:rPr>
        <w:t xml:space="preserve">Start Mininet-WiFi with the new file and verify that all wired/wireless stations can communicate with the </w:t>
      </w:r>
      <w:r w:rsidRPr="00D342DF">
        <w:rPr>
          <w:rFonts w:ascii="Courier New" w:hAnsi="Courier New" w:cs="Courier New"/>
          <w:b/>
          <w:bCs/>
          <w:szCs w:val="24"/>
          <w:lang w:val="en-GB"/>
        </w:rPr>
        <w:t>pingall</w:t>
      </w:r>
      <w:r w:rsidRPr="00D342DF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>
        <w:rPr>
          <w:lang w:val="en-GB"/>
        </w:rPr>
        <w:t>command.</w:t>
      </w:r>
      <w:r w:rsidR="008D7239">
        <w:rPr>
          <w:lang w:val="en-GB"/>
        </w:rPr>
        <w:t xml:space="preserve"> Note that you might need to execute this command a couple of times since the wireless stations are not associated with the access point immediately after the start of Mininet – or you can wait about 15</w:t>
      </w:r>
      <w:r w:rsidR="001D52D6">
        <w:rPr>
          <w:lang w:val="en-GB"/>
        </w:rPr>
        <w:t>-20</w:t>
      </w:r>
      <w:r w:rsidR="008D7239">
        <w:rPr>
          <w:lang w:val="en-GB"/>
        </w:rPr>
        <w:t xml:space="preserve"> seconds.</w:t>
      </w:r>
    </w:p>
    <w:p w14:paraId="79542806" w14:textId="77777777" w:rsidR="0078637A" w:rsidRDefault="0078637A" w:rsidP="0078637A">
      <w:pPr>
        <w:rPr>
          <w:lang w:val="en-GB"/>
        </w:rPr>
      </w:pPr>
    </w:p>
    <w:p w14:paraId="424CEDD3" w14:textId="21CD720F" w:rsidR="0078637A" w:rsidRDefault="008D7239" w:rsidP="0078637A">
      <w:pPr>
        <w:rPr>
          <w:lang w:val="en-GB"/>
        </w:rPr>
      </w:pPr>
      <w:r>
        <w:rPr>
          <w:lang w:val="en-GB"/>
        </w:rPr>
        <w:t xml:space="preserve">Use iperf to measure the throughput from sta1 </w:t>
      </w:r>
      <w:r w:rsidR="00A2781E">
        <w:rPr>
          <w:lang w:val="en-GB"/>
        </w:rPr>
        <w:t xml:space="preserve">(as iperf client) </w:t>
      </w:r>
      <w:r>
        <w:rPr>
          <w:lang w:val="en-GB"/>
        </w:rPr>
        <w:t xml:space="preserve">to h1. </w:t>
      </w:r>
      <w:r w:rsidR="000A6DB5">
        <w:rPr>
          <w:lang w:val="en-GB"/>
        </w:rPr>
        <w:t>Repeat the throughput measurements when the</w:t>
      </w:r>
      <w:r w:rsidR="001C5926" w:rsidRPr="00D342DF">
        <w:rPr>
          <w:rFonts w:ascii="Courier New" w:hAnsi="Courier New" w:cs="Courier New"/>
          <w:b/>
          <w:bCs/>
          <w:szCs w:val="24"/>
          <w:lang w:val="en-GB"/>
        </w:rPr>
        <w:t xml:space="preserve"> e</w:t>
      </w:r>
      <w:r w:rsidR="000A6DB5" w:rsidRPr="00D342DF">
        <w:rPr>
          <w:rFonts w:ascii="Courier New" w:hAnsi="Courier New" w:cs="Courier New"/>
          <w:b/>
          <w:bCs/>
          <w:szCs w:val="24"/>
          <w:lang w:val="en-GB"/>
        </w:rPr>
        <w:t>rror_pro</w:t>
      </w:r>
      <w:r w:rsidR="001C5926" w:rsidRPr="00D342DF">
        <w:rPr>
          <w:rFonts w:ascii="Courier New" w:hAnsi="Courier New" w:cs="Courier New"/>
          <w:b/>
          <w:bCs/>
          <w:szCs w:val="24"/>
          <w:lang w:val="en-GB"/>
        </w:rPr>
        <w:t xml:space="preserve">b </w:t>
      </w:r>
      <w:r w:rsidR="000A6DB5">
        <w:rPr>
          <w:lang w:val="en-GB"/>
        </w:rPr>
        <w:t xml:space="preserve">argument in point b) above is set to 0.001, </w:t>
      </w:r>
      <w:r>
        <w:rPr>
          <w:lang w:val="en-GB"/>
        </w:rPr>
        <w:t xml:space="preserve">0.003, </w:t>
      </w:r>
      <w:r w:rsidR="000A6DB5">
        <w:rPr>
          <w:lang w:val="en-GB"/>
        </w:rPr>
        <w:t xml:space="preserve">0.01, </w:t>
      </w:r>
      <w:r>
        <w:rPr>
          <w:lang w:val="en-GB"/>
        </w:rPr>
        <w:t xml:space="preserve">0.03, </w:t>
      </w:r>
      <w:r w:rsidR="000A6DB5">
        <w:rPr>
          <w:lang w:val="en-GB"/>
        </w:rPr>
        <w:t>and 0.</w:t>
      </w:r>
      <w:r>
        <w:rPr>
          <w:lang w:val="en-GB"/>
        </w:rPr>
        <w:t>1</w:t>
      </w:r>
      <w:r w:rsidR="000A6DB5">
        <w:rPr>
          <w:lang w:val="en-GB"/>
        </w:rPr>
        <w:t xml:space="preserve">, respectively. Unfortunately, you </w:t>
      </w:r>
      <w:r w:rsidR="002B5332">
        <w:rPr>
          <w:lang w:val="en-GB"/>
        </w:rPr>
        <w:t>must</w:t>
      </w:r>
      <w:r w:rsidR="000A6DB5">
        <w:rPr>
          <w:lang w:val="en-GB"/>
        </w:rPr>
        <w:t xml:space="preserve"> exit Mininet-WiFi, edit the *.py file with a new value, and restart Mininet-WiFI between every value of the</w:t>
      </w:r>
      <w:r w:rsidR="001C5926" w:rsidRPr="00D342DF">
        <w:rPr>
          <w:rFonts w:ascii="Courier New" w:hAnsi="Courier New" w:cs="Courier New"/>
          <w:b/>
          <w:bCs/>
          <w:szCs w:val="24"/>
          <w:lang w:val="en-GB"/>
        </w:rPr>
        <w:t xml:space="preserve"> error_prob </w:t>
      </w:r>
      <w:r w:rsidR="000A6DB5">
        <w:rPr>
          <w:lang w:val="en-GB"/>
        </w:rPr>
        <w:t xml:space="preserve">argument. </w:t>
      </w:r>
      <w:r>
        <w:rPr>
          <w:lang w:val="en-GB"/>
        </w:rPr>
        <w:t>M</w:t>
      </w:r>
      <w:r w:rsidR="000A6DB5">
        <w:rPr>
          <w:lang w:val="en-GB"/>
        </w:rPr>
        <w:t>ake five measurements (</w:t>
      </w:r>
      <w:r>
        <w:rPr>
          <w:lang w:val="en-GB"/>
        </w:rPr>
        <w:t xml:space="preserve">i.e., </w:t>
      </w:r>
      <w:r w:rsidR="000A6DB5">
        <w:rPr>
          <w:lang w:val="en-GB"/>
        </w:rPr>
        <w:t>execute the iperf command five times</w:t>
      </w:r>
      <w:r w:rsidR="00A2781E">
        <w:rPr>
          <w:lang w:val="en-GB"/>
        </w:rPr>
        <w:t xml:space="preserve"> on the client</w:t>
      </w:r>
      <w:r w:rsidR="000A6DB5">
        <w:rPr>
          <w:lang w:val="en-GB"/>
        </w:rPr>
        <w:t>) for every value of</w:t>
      </w:r>
      <w:r w:rsidR="00607544" w:rsidRPr="00D342DF">
        <w:rPr>
          <w:rFonts w:ascii="Courier New" w:hAnsi="Courier New" w:cs="Courier New"/>
          <w:b/>
          <w:bCs/>
          <w:szCs w:val="24"/>
          <w:lang w:val="en-GB"/>
        </w:rPr>
        <w:t xml:space="preserve"> error_prob </w:t>
      </w:r>
      <w:r w:rsidR="000A6DB5">
        <w:rPr>
          <w:lang w:val="en-GB"/>
        </w:rPr>
        <w:t xml:space="preserve">so that you can calculate </w:t>
      </w:r>
      <w:r w:rsidR="00A2781E">
        <w:rPr>
          <w:lang w:val="en-GB"/>
        </w:rPr>
        <w:t>an</w:t>
      </w:r>
      <w:r w:rsidR="000A6DB5">
        <w:rPr>
          <w:lang w:val="en-GB"/>
        </w:rPr>
        <w:t xml:space="preserve"> average value.</w:t>
      </w:r>
    </w:p>
    <w:p w14:paraId="1C4C8475" w14:textId="77777777" w:rsidR="000A6DB5" w:rsidRDefault="000A6DB5" w:rsidP="0078637A">
      <w:pPr>
        <w:rPr>
          <w:lang w:val="en-GB"/>
        </w:rPr>
      </w:pPr>
    </w:p>
    <w:p w14:paraId="3E8236F3" w14:textId="77777777" w:rsidR="000A6DB5" w:rsidRDefault="000A6DB5" w:rsidP="0078637A">
      <w:pPr>
        <w:rPr>
          <w:lang w:val="en-GB"/>
        </w:rPr>
      </w:pPr>
      <w:r>
        <w:rPr>
          <w:lang w:val="en-GB"/>
        </w:rPr>
        <w:t xml:space="preserve">Make a plot of the average throughput as a function of the error probability and comment on </w:t>
      </w:r>
      <w:r w:rsidR="00794E74">
        <w:rPr>
          <w:lang w:val="en-GB"/>
        </w:rPr>
        <w:t>the results</w:t>
      </w:r>
      <w:r>
        <w:rPr>
          <w:lang w:val="en-GB"/>
        </w:rPr>
        <w:t>.</w:t>
      </w:r>
    </w:p>
    <w:p w14:paraId="2482D5D5" w14:textId="77777777" w:rsidR="00903ED7" w:rsidRDefault="00903ED7" w:rsidP="0078637A">
      <w:pPr>
        <w:rPr>
          <w:lang w:val="en-GB"/>
        </w:rPr>
      </w:pPr>
    </w:p>
    <w:p w14:paraId="4A51FFC8" w14:textId="5AE65D13" w:rsidR="00903ED7" w:rsidRPr="00903ED7" w:rsidRDefault="00903ED7" w:rsidP="0078637A">
      <w:pPr>
        <w:rPr>
          <w:i/>
          <w:lang w:val="en-GB"/>
        </w:rPr>
      </w:pPr>
      <w:r>
        <w:rPr>
          <w:i/>
          <w:lang w:val="en-GB"/>
        </w:rPr>
        <w:t>Note that the iperf command may fail and cause the emulation to abort if there are too many errors</w:t>
      </w:r>
      <w:r w:rsidR="009F1C84">
        <w:rPr>
          <w:i/>
          <w:lang w:val="en-GB"/>
        </w:rPr>
        <w:t xml:space="preserve"> when</w:t>
      </w:r>
      <w:r w:rsidR="00607544">
        <w:rPr>
          <w:i/>
          <w:lang w:val="en-GB"/>
        </w:rPr>
        <w:t xml:space="preserve"> you execute</w:t>
      </w:r>
      <w:r w:rsidR="009F1C84">
        <w:rPr>
          <w:i/>
          <w:lang w:val="en-GB"/>
        </w:rPr>
        <w:t xml:space="preserve"> the iperf command. In this case, you should reset the emulator </w:t>
      </w:r>
      <w:r w:rsidR="009F1C84" w:rsidRPr="00D342DF">
        <w:rPr>
          <w:iCs/>
          <w:lang w:val="en-GB"/>
        </w:rPr>
        <w:t>(</w:t>
      </w:r>
      <w:r w:rsidR="009F1C84" w:rsidRPr="00D342DF">
        <w:rPr>
          <w:rFonts w:ascii="Courier New" w:hAnsi="Courier New" w:cs="Courier New"/>
          <w:b/>
          <w:bCs/>
          <w:i/>
          <w:szCs w:val="24"/>
          <w:lang w:val="en-GB"/>
        </w:rPr>
        <w:t xml:space="preserve">sudo mn </w:t>
      </w:r>
      <w:r w:rsidR="00E868A3" w:rsidRPr="00D342DF">
        <w:rPr>
          <w:rFonts w:ascii="Courier New" w:hAnsi="Courier New" w:cs="Courier New"/>
          <w:b/>
          <w:bCs/>
          <w:i/>
          <w:szCs w:val="24"/>
          <w:lang w:val="en-GB"/>
        </w:rPr>
        <w:t>-</w:t>
      </w:r>
      <w:r w:rsidR="009F1C84" w:rsidRPr="00D342DF">
        <w:rPr>
          <w:rFonts w:ascii="Courier New" w:hAnsi="Courier New" w:cs="Courier New"/>
          <w:b/>
          <w:bCs/>
          <w:i/>
          <w:szCs w:val="24"/>
          <w:lang w:val="en-GB"/>
        </w:rPr>
        <w:t>c</w:t>
      </w:r>
      <w:r w:rsidR="009F1C84" w:rsidRPr="00D342DF">
        <w:rPr>
          <w:iCs/>
          <w:lang w:val="en-GB"/>
        </w:rPr>
        <w:t>)</w:t>
      </w:r>
      <w:r w:rsidR="002B5332">
        <w:rPr>
          <w:i/>
          <w:lang w:val="en-GB"/>
        </w:rPr>
        <w:t>, restart it,</w:t>
      </w:r>
      <w:r w:rsidR="009F1C84">
        <w:rPr>
          <w:i/>
          <w:lang w:val="en-GB"/>
        </w:rPr>
        <w:t xml:space="preserve"> and attempt again.</w:t>
      </w:r>
    </w:p>
    <w:p w14:paraId="46CE665C" w14:textId="77777777" w:rsidR="0078637A" w:rsidRPr="0078637A" w:rsidRDefault="0078637A" w:rsidP="0078637A">
      <w:pPr>
        <w:rPr>
          <w:lang w:val="en-GB"/>
        </w:rPr>
      </w:pPr>
    </w:p>
    <w:p w14:paraId="7739B4EE" w14:textId="77777777" w:rsidR="0078637A" w:rsidRDefault="0078637A" w:rsidP="00CE7338">
      <w:pPr>
        <w:rPr>
          <w:b/>
          <w:lang w:val="en-GB"/>
        </w:rPr>
      </w:pPr>
    </w:p>
    <w:p w14:paraId="7BDF02AC" w14:textId="77777777" w:rsidR="00807609" w:rsidRPr="00397571" w:rsidRDefault="00807609" w:rsidP="00CE7338">
      <w:pPr>
        <w:rPr>
          <w:b/>
          <w:lang w:val="en-GB"/>
        </w:rPr>
      </w:pPr>
      <w:r w:rsidRPr="00397571">
        <w:rPr>
          <w:b/>
          <w:lang w:val="en-GB"/>
        </w:rPr>
        <w:br w:type="page"/>
      </w:r>
    </w:p>
    <w:p w14:paraId="35767633" w14:textId="77777777" w:rsidR="00D17BA5" w:rsidRPr="00397571" w:rsidRDefault="00171264" w:rsidP="00CE7338">
      <w:pPr>
        <w:rPr>
          <w:b/>
          <w:lang w:val="en-GB"/>
        </w:rPr>
      </w:pPr>
      <w:r>
        <w:rPr>
          <w:b/>
          <w:lang w:val="en-GB"/>
        </w:rPr>
        <w:lastRenderedPageBreak/>
        <w:t>Step</w:t>
      </w:r>
      <w:r w:rsidR="00807609" w:rsidRPr="00397571">
        <w:rPr>
          <w:b/>
          <w:lang w:val="en-GB"/>
        </w:rPr>
        <w:t xml:space="preserve"> </w:t>
      </w:r>
      <w:r w:rsidR="0089261E">
        <w:rPr>
          <w:b/>
          <w:lang w:val="en-GB"/>
        </w:rPr>
        <w:t>3</w:t>
      </w:r>
      <w:r w:rsidR="00D17BA5" w:rsidRPr="00397571">
        <w:rPr>
          <w:b/>
          <w:lang w:val="en-GB"/>
        </w:rPr>
        <w:t>:</w:t>
      </w:r>
    </w:p>
    <w:p w14:paraId="1CA143CB" w14:textId="619D610B" w:rsidR="00A6519D" w:rsidRDefault="00AD739B" w:rsidP="00CE7338">
      <w:pPr>
        <w:rPr>
          <w:lang w:val="en-GB"/>
        </w:rPr>
      </w:pPr>
      <w:r w:rsidRPr="00397571">
        <w:rPr>
          <w:lang w:val="en-GB"/>
        </w:rPr>
        <w:t xml:space="preserve">Create the network in </w:t>
      </w:r>
      <w:r w:rsidR="002B5332">
        <w:rPr>
          <w:lang w:val="en-GB"/>
        </w:rPr>
        <w:t>F</w:t>
      </w:r>
      <w:r w:rsidRPr="00397571">
        <w:rPr>
          <w:lang w:val="en-GB"/>
        </w:rPr>
        <w:t>igure 2</w:t>
      </w:r>
      <w:r w:rsidR="000A4612" w:rsidRPr="00397571">
        <w:rPr>
          <w:lang w:val="en-GB"/>
        </w:rPr>
        <w:t xml:space="preserve"> in Mininet-WiFi</w:t>
      </w:r>
      <w:r w:rsidR="0089330A">
        <w:rPr>
          <w:lang w:val="en-GB"/>
        </w:rPr>
        <w:t>. The access points should use the 802.11a variant on channel 36</w:t>
      </w:r>
      <w:r w:rsidR="002B5332">
        <w:rPr>
          <w:lang w:val="en-GB"/>
        </w:rPr>
        <w:t>,</w:t>
      </w:r>
      <w:r w:rsidR="0089330A">
        <w:rPr>
          <w:lang w:val="en-GB"/>
        </w:rPr>
        <w:t xml:space="preserve"> as in the previous steps.</w:t>
      </w:r>
      <w:r w:rsidR="00A6519D">
        <w:rPr>
          <w:lang w:val="en-GB"/>
        </w:rPr>
        <w:t xml:space="preserve"> </w:t>
      </w:r>
      <w:r w:rsidR="00133CE5">
        <w:rPr>
          <w:lang w:val="en-GB"/>
        </w:rPr>
        <w:t xml:space="preserve">If you use a copy of your topology from the previous step as </w:t>
      </w:r>
      <w:r w:rsidR="002B5332">
        <w:rPr>
          <w:lang w:val="en-GB"/>
        </w:rPr>
        <w:t xml:space="preserve">the </w:t>
      </w:r>
      <w:r w:rsidR="00133CE5">
        <w:rPr>
          <w:lang w:val="en-GB"/>
        </w:rPr>
        <w:t>basis, you should change the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 w</w:t>
      </w:r>
      <w:r w:rsidR="00133CE5" w:rsidRPr="00263512">
        <w:rPr>
          <w:rFonts w:ascii="Courier New" w:hAnsi="Courier New" w:cs="Courier New"/>
          <w:b/>
          <w:bCs/>
          <w:szCs w:val="24"/>
          <w:lang w:val="en-GB"/>
        </w:rPr>
        <w:t>mediumd_mod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e </w:t>
      </w:r>
      <w:r w:rsidR="00133CE5">
        <w:rPr>
          <w:lang w:val="en-GB"/>
        </w:rPr>
        <w:t>argument back to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 w</w:t>
      </w:r>
      <w:r w:rsidR="00133CE5" w:rsidRPr="00263512">
        <w:rPr>
          <w:rFonts w:ascii="Courier New" w:hAnsi="Courier New" w:cs="Courier New"/>
          <w:b/>
          <w:bCs/>
          <w:szCs w:val="24"/>
          <w:lang w:val="en-GB"/>
        </w:rPr>
        <w:t>mediumd_mode=interferenc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e </w:t>
      </w:r>
      <w:r w:rsidR="00133CE5">
        <w:rPr>
          <w:lang w:val="en-GB"/>
        </w:rPr>
        <w:t>(as in step 1) and remove the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 n</w:t>
      </w:r>
      <w:r w:rsidR="00133CE5" w:rsidRPr="00263512">
        <w:rPr>
          <w:rFonts w:ascii="Courier New" w:hAnsi="Courier New" w:cs="Courier New"/>
          <w:b/>
          <w:bCs/>
          <w:szCs w:val="24"/>
          <w:lang w:val="en-GB"/>
        </w:rPr>
        <w:t>et.addLink(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) </w:t>
      </w:r>
      <w:r w:rsidR="00133CE5">
        <w:rPr>
          <w:lang w:val="en-GB"/>
        </w:rPr>
        <w:t>commands for the wireless links.</w:t>
      </w:r>
    </w:p>
    <w:p w14:paraId="71B27E3D" w14:textId="77777777" w:rsidR="000A4612" w:rsidRPr="00397571" w:rsidRDefault="00A6519D" w:rsidP="00CE7338">
      <w:pPr>
        <w:rPr>
          <w:lang w:val="en-GB"/>
        </w:rPr>
      </w:pPr>
      <w:r>
        <w:rPr>
          <w:lang w:val="en-GB"/>
        </w:rPr>
        <w:t xml:space="preserve"> </w:t>
      </w:r>
    </w:p>
    <w:p w14:paraId="67A1CC8A" w14:textId="77777777" w:rsidR="000A4612" w:rsidRPr="0089330A" w:rsidRDefault="000A4612" w:rsidP="00CE7338">
      <w:pPr>
        <w:jc w:val="center"/>
        <w:rPr>
          <w:lang w:val="en-GB"/>
        </w:rPr>
      </w:pPr>
      <w:r>
        <w:object w:dxaOrig="5101" w:dyaOrig="4936" w14:anchorId="5ED213BE">
          <v:shape id="_x0000_i1026" type="#_x0000_t75" style="width:201pt;height:194.95pt" o:ole="">
            <v:imagedata r:id="rId11" o:title=""/>
          </v:shape>
          <o:OLEObject Type="Embed" ProgID="Visio.Drawing.15" ShapeID="_x0000_i1026" DrawAspect="Content" ObjectID="_1770106225" r:id="rId12"/>
        </w:object>
      </w:r>
    </w:p>
    <w:p w14:paraId="4530B701" w14:textId="77777777" w:rsidR="000A4612" w:rsidRPr="00397571" w:rsidRDefault="000A4612" w:rsidP="00CE7338">
      <w:pPr>
        <w:jc w:val="center"/>
        <w:rPr>
          <w:lang w:val="en-GB"/>
        </w:rPr>
      </w:pPr>
      <w:r w:rsidRPr="00397571">
        <w:rPr>
          <w:lang w:val="en-GB"/>
        </w:rPr>
        <w:t xml:space="preserve">Figure </w:t>
      </w:r>
      <w:r w:rsidR="00AD739B" w:rsidRPr="00397571">
        <w:rPr>
          <w:lang w:val="en-GB"/>
        </w:rPr>
        <w:t>2</w:t>
      </w:r>
    </w:p>
    <w:p w14:paraId="78E97847" w14:textId="77777777" w:rsidR="000A4612" w:rsidRPr="00397571" w:rsidRDefault="000A4612" w:rsidP="00CE7338">
      <w:pPr>
        <w:rPr>
          <w:lang w:val="en-GB"/>
        </w:rPr>
      </w:pPr>
    </w:p>
    <w:p w14:paraId="2FB8309C" w14:textId="2B05C2F9" w:rsidR="000A4612" w:rsidRPr="00397571" w:rsidRDefault="00CD0299" w:rsidP="00CE7338">
      <w:pPr>
        <w:rPr>
          <w:lang w:val="en-GB"/>
        </w:rPr>
      </w:pPr>
      <w:r>
        <w:rPr>
          <w:lang w:val="en-GB"/>
        </w:rPr>
        <w:t>T</w:t>
      </w:r>
      <w:r w:rsidR="000A4612" w:rsidRPr="00397571">
        <w:rPr>
          <w:lang w:val="en-GB"/>
        </w:rPr>
        <w:t>he two access points</w:t>
      </w:r>
      <w:r w:rsidR="00607544">
        <w:rPr>
          <w:lang w:val="en-GB"/>
        </w:rPr>
        <w:t>'</w:t>
      </w:r>
      <w:r w:rsidR="000A4612" w:rsidRPr="00397571">
        <w:rPr>
          <w:lang w:val="en-GB"/>
        </w:rPr>
        <w:t xml:space="preserve"> coverage</w:t>
      </w:r>
      <w:r w:rsidR="00133CE5">
        <w:rPr>
          <w:lang w:val="en-GB"/>
        </w:rPr>
        <w:t xml:space="preserve"> area</w:t>
      </w:r>
      <w:r w:rsidR="000A4612" w:rsidRPr="00397571">
        <w:rPr>
          <w:lang w:val="en-GB"/>
        </w:rPr>
        <w:t xml:space="preserve">s are disjoint so that when Sta1 moves </w:t>
      </w:r>
      <w:r w:rsidR="00757DAE" w:rsidRPr="00397571">
        <w:rPr>
          <w:lang w:val="en-GB"/>
        </w:rPr>
        <w:t xml:space="preserve">(as indicated by the dotted arrow) </w:t>
      </w:r>
      <w:r w:rsidR="000A4612" w:rsidRPr="00397571">
        <w:rPr>
          <w:lang w:val="en-GB"/>
        </w:rPr>
        <w:t>from</w:t>
      </w:r>
      <w:r w:rsidR="00F25E9A" w:rsidRPr="00397571">
        <w:rPr>
          <w:lang w:val="en-GB"/>
        </w:rPr>
        <w:t xml:space="preserve"> the left BSS to the right BSS, it will be out of coverage for </w:t>
      </w:r>
      <w:r w:rsidR="002B5332">
        <w:rPr>
          <w:lang w:val="en-GB"/>
        </w:rPr>
        <w:t>some</w:t>
      </w:r>
      <w:r w:rsidR="00F25E9A" w:rsidRPr="00397571">
        <w:rPr>
          <w:lang w:val="en-GB"/>
        </w:rPr>
        <w:t xml:space="preserve"> time.</w:t>
      </w:r>
      <w:r w:rsidR="00A2781E">
        <w:rPr>
          <w:lang w:val="en-GB"/>
        </w:rPr>
        <w:t xml:space="preserve"> </w:t>
      </w:r>
      <w:r>
        <w:rPr>
          <w:lang w:val="en-GB"/>
        </w:rPr>
        <w:t>Y</w:t>
      </w:r>
      <w:r w:rsidR="00A2781E">
        <w:rPr>
          <w:lang w:val="en-GB"/>
        </w:rPr>
        <w:t>ou may need to experiment with the positions of the two access points so their coverage areas do not overlap</w:t>
      </w:r>
      <w:r w:rsidR="000D41DA">
        <w:rPr>
          <w:lang w:val="en-GB"/>
        </w:rPr>
        <w:t xml:space="preserve"> and you have time to execute commands on Sta1 when it’s between the coverage areas.</w:t>
      </w:r>
    </w:p>
    <w:p w14:paraId="482D8B0A" w14:textId="77777777" w:rsidR="00F25E9A" w:rsidRPr="00397571" w:rsidRDefault="00F25E9A" w:rsidP="00CE7338">
      <w:pPr>
        <w:rPr>
          <w:lang w:val="en-GB"/>
        </w:rPr>
      </w:pPr>
    </w:p>
    <w:p w14:paraId="163BEB95" w14:textId="34C0E866" w:rsidR="00F25E9A" w:rsidRPr="00397571" w:rsidRDefault="0096098E" w:rsidP="00CE7338">
      <w:pPr>
        <w:rPr>
          <w:lang w:val="en-GB"/>
        </w:rPr>
      </w:pPr>
      <w:r>
        <w:rPr>
          <w:lang w:val="en-GB"/>
        </w:rPr>
        <w:t>Execute</w:t>
      </w:r>
      <w:r w:rsidR="00F25E9A" w:rsidRPr="00397571">
        <w:rPr>
          <w:lang w:val="en-GB"/>
        </w:rPr>
        <w:t xml:space="preserve"> the network in Mininet-WiFi and document</w:t>
      </w:r>
      <w:r w:rsidR="00133CE5">
        <w:rPr>
          <w:lang w:val="en-GB"/>
        </w:rPr>
        <w:t xml:space="preserve"> in your journal</w:t>
      </w:r>
      <w:r w:rsidR="00F25E9A" w:rsidRPr="00397571">
        <w:rPr>
          <w:lang w:val="en-GB"/>
        </w:rPr>
        <w:t>:</w:t>
      </w:r>
    </w:p>
    <w:p w14:paraId="13C96AA7" w14:textId="50E07CD8" w:rsidR="00F25E9A" w:rsidRPr="00397571" w:rsidRDefault="00F25E9A" w:rsidP="00CE7338">
      <w:pPr>
        <w:pStyle w:val="ListParagraph"/>
        <w:numPr>
          <w:ilvl w:val="0"/>
          <w:numId w:val="22"/>
        </w:numPr>
        <w:rPr>
          <w:lang w:val="en-GB"/>
        </w:rPr>
      </w:pPr>
      <w:r w:rsidRPr="00397571">
        <w:rPr>
          <w:lang w:val="en-GB"/>
        </w:rPr>
        <w:t>That Sta1 is initially associated</w:t>
      </w:r>
      <w:r w:rsidR="00A2781E">
        <w:rPr>
          <w:rStyle w:val="FootnoteReference"/>
          <w:lang w:val="en-GB"/>
        </w:rPr>
        <w:footnoteReference w:id="1"/>
      </w:r>
      <w:r w:rsidRPr="00397571">
        <w:rPr>
          <w:lang w:val="en-GB"/>
        </w:rPr>
        <w:t xml:space="preserve"> with AP1 and that it can ping h1</w:t>
      </w:r>
      <w:r w:rsidR="00647FE5" w:rsidRPr="00397571">
        <w:rPr>
          <w:lang w:val="en-GB"/>
        </w:rPr>
        <w:t>.</w:t>
      </w:r>
    </w:p>
    <w:p w14:paraId="310D5300" w14:textId="77777777" w:rsidR="00F25E9A" w:rsidRPr="00397571" w:rsidRDefault="00F25E9A" w:rsidP="00CE7338">
      <w:pPr>
        <w:pStyle w:val="ListParagraph"/>
        <w:numPr>
          <w:ilvl w:val="0"/>
          <w:numId w:val="22"/>
        </w:numPr>
        <w:rPr>
          <w:lang w:val="en-GB"/>
        </w:rPr>
      </w:pPr>
      <w:r w:rsidRPr="00397571">
        <w:rPr>
          <w:lang w:val="en-GB"/>
        </w:rPr>
        <w:t>That Sta1 is not associated with any AP when it is between the BSSs</w:t>
      </w:r>
      <w:r w:rsidR="00647FE5" w:rsidRPr="00397571">
        <w:rPr>
          <w:lang w:val="en-GB"/>
        </w:rPr>
        <w:t>.</w:t>
      </w:r>
    </w:p>
    <w:p w14:paraId="6735E1AB" w14:textId="7102914F" w:rsidR="00F25E9A" w:rsidRPr="00397571" w:rsidRDefault="00F25E9A" w:rsidP="00CE7338">
      <w:pPr>
        <w:pStyle w:val="ListParagraph"/>
        <w:numPr>
          <w:ilvl w:val="0"/>
          <w:numId w:val="22"/>
        </w:numPr>
        <w:rPr>
          <w:lang w:val="en-GB"/>
        </w:rPr>
      </w:pPr>
      <w:r w:rsidRPr="00397571">
        <w:rPr>
          <w:lang w:val="en-GB"/>
        </w:rPr>
        <w:t xml:space="preserve">That Sta1 is eventually associated with AP2 and can (again) ping h1. </w:t>
      </w:r>
      <w:r w:rsidR="002B5332">
        <w:rPr>
          <w:lang w:val="en-GB"/>
        </w:rPr>
        <w:t>You will sometimes have to wait</w:t>
      </w:r>
      <w:r w:rsidRPr="00397571">
        <w:rPr>
          <w:lang w:val="en-GB"/>
        </w:rPr>
        <w:t xml:space="preserve"> about 60 seconds before the flow through AP1 between Sta1 and h1 times out in the switch, before you can ping </w:t>
      </w:r>
      <w:r w:rsidR="005133C5">
        <w:rPr>
          <w:lang w:val="en-GB"/>
        </w:rPr>
        <w:t xml:space="preserve">via </w:t>
      </w:r>
      <w:r w:rsidRPr="00397571">
        <w:rPr>
          <w:lang w:val="en-GB"/>
        </w:rPr>
        <w:t>AP2</w:t>
      </w:r>
      <w:r w:rsidR="00647FE5" w:rsidRPr="00397571">
        <w:rPr>
          <w:lang w:val="en-GB"/>
        </w:rPr>
        <w:t>.</w:t>
      </w:r>
      <w:r w:rsidR="007C3750">
        <w:rPr>
          <w:lang w:val="en-GB"/>
        </w:rPr>
        <w:t xml:space="preserve"> If</w:t>
      </w:r>
      <w:r w:rsidR="002B5332">
        <w:rPr>
          <w:lang w:val="en-GB"/>
        </w:rPr>
        <w:t>,</w:t>
      </w:r>
      <w:r w:rsidR="007C3750">
        <w:rPr>
          <w:lang w:val="en-GB"/>
        </w:rPr>
        <w:t xml:space="preserve"> </w:t>
      </w:r>
      <w:r w:rsidR="002B5332">
        <w:rPr>
          <w:lang w:val="en-GB"/>
        </w:rPr>
        <w:t xml:space="preserve">after more than 60 seconds, </w:t>
      </w:r>
      <w:r w:rsidR="007C3750">
        <w:rPr>
          <w:lang w:val="en-GB"/>
        </w:rPr>
        <w:t>you</w:t>
      </w:r>
      <w:r w:rsidR="002B5332">
        <w:rPr>
          <w:lang w:val="en-GB"/>
        </w:rPr>
        <w:t xml:space="preserve"> a</w:t>
      </w:r>
      <w:r w:rsidR="007C3750">
        <w:rPr>
          <w:lang w:val="en-GB"/>
        </w:rPr>
        <w:t xml:space="preserve">re still unable to ping between Sta1 and h1, use the </w:t>
      </w:r>
      <w:r w:rsidR="007C3750" w:rsidRPr="00263512">
        <w:rPr>
          <w:rFonts w:ascii="Courier New" w:hAnsi="Courier New" w:cs="Courier New"/>
          <w:b/>
          <w:bCs/>
          <w:szCs w:val="24"/>
          <w:lang w:val="en-GB"/>
        </w:rPr>
        <w:t>dpctl del-flows</w:t>
      </w:r>
      <w:r w:rsidR="007C3750" w:rsidRPr="00263512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="007C3750">
        <w:rPr>
          <w:lang w:val="en-GB"/>
        </w:rPr>
        <w:t>command in the Mininet-WiFi CLI.</w:t>
      </w:r>
    </w:p>
    <w:p w14:paraId="191F3F94" w14:textId="77777777" w:rsidR="00E6695B" w:rsidRPr="00397571" w:rsidRDefault="00E6695B" w:rsidP="00CE7338">
      <w:pPr>
        <w:rPr>
          <w:lang w:val="en-GB"/>
        </w:rPr>
      </w:pPr>
    </w:p>
    <w:p w14:paraId="5ED6DE2A" w14:textId="0A8D8122" w:rsidR="00E6695B" w:rsidRDefault="0096098E" w:rsidP="00CE7338">
      <w:pPr>
        <w:rPr>
          <w:lang w:val="en-GB"/>
        </w:rPr>
      </w:pPr>
      <w:r>
        <w:rPr>
          <w:lang w:val="en-GB"/>
        </w:rPr>
        <w:t>Tip</w:t>
      </w:r>
      <w:r w:rsidR="00E6695B" w:rsidRPr="00397571">
        <w:rPr>
          <w:lang w:val="en-GB"/>
        </w:rPr>
        <w:t xml:space="preserve">: </w:t>
      </w:r>
      <w:r w:rsidR="002B5332">
        <w:rPr>
          <w:lang w:val="en-GB"/>
        </w:rPr>
        <w:t>First, create the network without mobility</w:t>
      </w:r>
      <w:r w:rsidR="00E6695B" w:rsidRPr="00397571">
        <w:rPr>
          <w:lang w:val="en-GB"/>
        </w:rPr>
        <w:t xml:space="preserve"> and test that Sta1 can ping h1. </w:t>
      </w:r>
      <w:r w:rsidR="00E6695B" w:rsidRPr="00397571">
        <w:rPr>
          <w:i/>
          <w:lang w:val="en-GB"/>
        </w:rPr>
        <w:t>Then</w:t>
      </w:r>
      <w:r w:rsidR="002B5332">
        <w:rPr>
          <w:i/>
          <w:lang w:val="en-GB"/>
        </w:rPr>
        <w:t>,</w:t>
      </w:r>
      <w:r w:rsidR="00E6695B" w:rsidRPr="00397571">
        <w:rPr>
          <w:lang w:val="en-GB"/>
        </w:rPr>
        <w:t xml:space="preserve"> add Sta1</w:t>
      </w:r>
      <w:r w:rsidR="00607544">
        <w:rPr>
          <w:lang w:val="en-GB"/>
        </w:rPr>
        <w:t>'</w:t>
      </w:r>
      <w:r w:rsidR="00E6695B" w:rsidRPr="00397571">
        <w:rPr>
          <w:lang w:val="en-GB"/>
        </w:rPr>
        <w:t>s mobility.</w:t>
      </w:r>
    </w:p>
    <w:p w14:paraId="100D67AF" w14:textId="77777777" w:rsidR="0014410D" w:rsidRDefault="0014410D" w:rsidP="00CE7338">
      <w:pPr>
        <w:rPr>
          <w:lang w:val="en-GB"/>
        </w:rPr>
      </w:pPr>
    </w:p>
    <w:p w14:paraId="34CD506C" w14:textId="439301C5" w:rsidR="00A2781E" w:rsidRDefault="0014410D" w:rsidP="00CE7338">
      <w:pPr>
        <w:rPr>
          <w:lang w:val="en-GB"/>
        </w:rPr>
      </w:pPr>
      <w:r>
        <w:rPr>
          <w:lang w:val="en-GB"/>
        </w:rPr>
        <w:t>Note</w:t>
      </w:r>
      <w:r w:rsidR="00A2781E">
        <w:rPr>
          <w:lang w:val="en-GB"/>
        </w:rPr>
        <w:t>s</w:t>
      </w:r>
      <w:r>
        <w:rPr>
          <w:lang w:val="en-GB"/>
        </w:rPr>
        <w:t xml:space="preserve">: </w:t>
      </w:r>
    </w:p>
    <w:p w14:paraId="310A129A" w14:textId="7531008B" w:rsidR="00A2781E" w:rsidRDefault="00A2781E" w:rsidP="00A2781E">
      <w:pPr>
        <w:pStyle w:val="ListParagraph"/>
        <w:numPr>
          <w:ilvl w:val="0"/>
          <w:numId w:val="29"/>
        </w:numPr>
        <w:rPr>
          <w:lang w:val="en-GB"/>
        </w:rPr>
      </w:pPr>
      <w:r>
        <w:rPr>
          <w:lang w:val="en-GB"/>
        </w:rPr>
        <w:t xml:space="preserve">Mininet-WiFi </w:t>
      </w:r>
      <w:r>
        <w:rPr>
          <w:u w:val="single"/>
          <w:lang w:val="en-GB"/>
        </w:rPr>
        <w:t>attempts</w:t>
      </w:r>
      <w:r>
        <w:rPr>
          <w:lang w:val="en-GB"/>
        </w:rPr>
        <w:t xml:space="preserve"> to animate the movements of Sta1, but it</w:t>
      </w:r>
      <w:r w:rsidR="002B5332">
        <w:rPr>
          <w:lang w:val="en-GB"/>
        </w:rPr>
        <w:t xml:space="preserve"> i</w:t>
      </w:r>
      <w:r>
        <w:rPr>
          <w:lang w:val="en-GB"/>
        </w:rPr>
        <w:t xml:space="preserve">s not </w:t>
      </w:r>
      <w:r w:rsidR="000D41DA">
        <w:rPr>
          <w:lang w:val="en-GB"/>
        </w:rPr>
        <w:t xml:space="preserve">always </w:t>
      </w:r>
      <w:r>
        <w:rPr>
          <w:lang w:val="en-GB"/>
        </w:rPr>
        <w:t>smooth, so you might need to repeat the experiment if you want to execute a command on Sta1 when it is, e.g., between the coverage areas.</w:t>
      </w:r>
    </w:p>
    <w:p w14:paraId="1B80F367" w14:textId="749CD543" w:rsidR="0014410D" w:rsidRPr="00A2781E" w:rsidRDefault="002B5332" w:rsidP="00A2781E">
      <w:pPr>
        <w:pStyle w:val="ListParagraph"/>
        <w:numPr>
          <w:ilvl w:val="0"/>
          <w:numId w:val="29"/>
        </w:numPr>
        <w:rPr>
          <w:lang w:val="en-GB"/>
        </w:rPr>
      </w:pPr>
      <w:r>
        <w:rPr>
          <w:lang w:val="en-GB"/>
        </w:rPr>
        <w:t xml:space="preserve">If you experimented with mobility, you may get </w:t>
      </w:r>
      <w:r w:rsidR="000D41DA">
        <w:rPr>
          <w:lang w:val="en-GB"/>
        </w:rPr>
        <w:t xml:space="preserve">Python-related </w:t>
      </w:r>
      <w:r>
        <w:rPr>
          <w:lang w:val="en-GB"/>
        </w:rPr>
        <w:t>error messages</w:t>
      </w:r>
      <w:r w:rsidR="000D41DA">
        <w:rPr>
          <w:lang w:val="en-GB"/>
        </w:rPr>
        <w:t xml:space="preserve"> (</w:t>
      </w:r>
      <w:r>
        <w:rPr>
          <w:lang w:val="en-GB"/>
        </w:rPr>
        <w:t>which can be ignored</w:t>
      </w:r>
      <w:r w:rsidR="000D41DA">
        <w:rPr>
          <w:lang w:val="en-GB"/>
        </w:rPr>
        <w:t>)</w:t>
      </w:r>
      <w:r>
        <w:rPr>
          <w:lang w:val="en-GB"/>
        </w:rPr>
        <w:t xml:space="preserve"> in the Linux console when you exit Mininet-WiFi</w:t>
      </w:r>
      <w:r w:rsidR="0014410D" w:rsidRPr="00A2781E">
        <w:rPr>
          <w:lang w:val="en-GB"/>
        </w:rPr>
        <w:t>.</w:t>
      </w:r>
    </w:p>
    <w:p w14:paraId="7415E372" w14:textId="77777777" w:rsidR="008022F7" w:rsidRPr="00397571" w:rsidRDefault="008022F7" w:rsidP="00CE7338">
      <w:pPr>
        <w:rPr>
          <w:lang w:val="en-GB"/>
        </w:rPr>
      </w:pPr>
    </w:p>
    <w:sectPr w:rsidR="008022F7" w:rsidRPr="00397571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76345D" w14:textId="77777777" w:rsidR="00493336" w:rsidRDefault="00493336" w:rsidP="00EA4781">
      <w:r>
        <w:separator/>
      </w:r>
    </w:p>
  </w:endnote>
  <w:endnote w:type="continuationSeparator" w:id="0">
    <w:p w14:paraId="2BD0756A" w14:textId="77777777" w:rsidR="00493336" w:rsidRDefault="00493336" w:rsidP="00EA47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78EB60" w14:textId="77777777" w:rsidR="00A9214A" w:rsidRDefault="00A9214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D17139" w14:textId="77777777" w:rsidR="00024498" w:rsidRDefault="00024498">
    <w:pPr>
      <w:pStyle w:val="Footer"/>
    </w:pPr>
    <w:r>
      <w:tab/>
    </w:r>
    <w:r>
      <w:tab/>
    </w:r>
    <w:r w:rsidR="00A9214A">
      <w:t>Page</w:t>
    </w:r>
    <w:r w:rsidR="00F81116">
      <w:t xml:space="preserve"> </w:t>
    </w:r>
    <w:r w:rsidR="00F81116">
      <w:fldChar w:fldCharType="begin"/>
    </w:r>
    <w:r w:rsidR="00F81116">
      <w:instrText xml:space="preserve"> PAGE   \* MERGEFORMAT </w:instrText>
    </w:r>
    <w:r w:rsidR="00F81116">
      <w:fldChar w:fldCharType="separate"/>
    </w:r>
    <w:r w:rsidR="00656F51">
      <w:rPr>
        <w:noProof/>
      </w:rPr>
      <w:t>3</w:t>
    </w:r>
    <w:r w:rsidR="00F81116">
      <w:fldChar w:fldCharType="end"/>
    </w:r>
    <w:r w:rsidR="00F81116">
      <w:t xml:space="preserve"> </w:t>
    </w:r>
    <w:r w:rsidR="00A9214A">
      <w:t>o</w:t>
    </w:r>
    <w:r w:rsidR="00F81116">
      <w:t xml:space="preserve">f </w:t>
    </w:r>
    <w:r w:rsidR="00475D84">
      <w:rPr>
        <w:noProof/>
      </w:rPr>
      <w:fldChar w:fldCharType="begin"/>
    </w:r>
    <w:r w:rsidR="00475D84">
      <w:rPr>
        <w:noProof/>
      </w:rPr>
      <w:instrText xml:space="preserve"> NUMPAGES   \* MERGEFORMAT </w:instrText>
    </w:r>
    <w:r w:rsidR="00475D84">
      <w:rPr>
        <w:noProof/>
      </w:rPr>
      <w:fldChar w:fldCharType="separate"/>
    </w:r>
    <w:r w:rsidR="00656F51">
      <w:rPr>
        <w:noProof/>
      </w:rPr>
      <w:t>3</w:t>
    </w:r>
    <w:r w:rsidR="00475D84">
      <w:rPr>
        <w:noProof/>
      </w:rPr>
      <w:fldChar w:fldCharType="end"/>
    </w:r>
  </w:p>
  <w:p w14:paraId="41F142F1" w14:textId="77777777" w:rsidR="00024498" w:rsidRDefault="0002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D60E7B" w14:textId="77777777" w:rsidR="00A9214A" w:rsidRDefault="00A921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BAEE66" w14:textId="77777777" w:rsidR="00493336" w:rsidRDefault="00493336" w:rsidP="00EA4781">
      <w:r>
        <w:separator/>
      </w:r>
    </w:p>
  </w:footnote>
  <w:footnote w:type="continuationSeparator" w:id="0">
    <w:p w14:paraId="5FF0E3B6" w14:textId="77777777" w:rsidR="00493336" w:rsidRDefault="00493336" w:rsidP="00EA4781">
      <w:r>
        <w:continuationSeparator/>
      </w:r>
    </w:p>
  </w:footnote>
  <w:footnote w:id="1">
    <w:p w14:paraId="4F224AFA" w14:textId="0FD2B386" w:rsidR="00A2781E" w:rsidRDefault="00A2781E">
      <w:pPr>
        <w:pStyle w:val="FootnoteText"/>
      </w:pPr>
      <w:r>
        <w:rPr>
          <w:rStyle w:val="FootnoteReference"/>
        </w:rPr>
        <w:footnoteRef/>
      </w:r>
      <w:r>
        <w:t xml:space="preserve"> See step 1 in last week’s exercises on how to check if a station is associated with an access point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4BA432" w14:textId="77777777" w:rsidR="00A9214A" w:rsidRDefault="00A9214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413ED8" w14:textId="77777777" w:rsidR="00D01A80" w:rsidRDefault="00D01A80">
    <w:pPr>
      <w:pStyle w:val="Header"/>
    </w:pPr>
    <w:r>
      <w:tab/>
    </w:r>
    <w:r>
      <w:tab/>
    </w:r>
    <w:r w:rsidR="00D17BA5">
      <w:t>Course 34351 Access- and Home Networks</w:t>
    </w:r>
  </w:p>
  <w:p w14:paraId="1A14ACDA" w14:textId="77777777" w:rsidR="00D01A80" w:rsidRDefault="00D01A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7CD" w14:textId="77777777" w:rsidR="00A9214A" w:rsidRDefault="00A9214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AB48801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8B0CDD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8A5CD5"/>
    <w:multiLevelType w:val="hybridMultilevel"/>
    <w:tmpl w:val="244CBB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830481"/>
    <w:multiLevelType w:val="hybridMultilevel"/>
    <w:tmpl w:val="DEF2A8F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B">
      <w:start w:val="1"/>
      <w:numFmt w:val="lowerRoman"/>
      <w:lvlText w:val="%2."/>
      <w:lvlJc w:val="righ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C31F9F"/>
    <w:multiLevelType w:val="hybridMultilevel"/>
    <w:tmpl w:val="B55E511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55222"/>
    <w:multiLevelType w:val="hybridMultilevel"/>
    <w:tmpl w:val="754C617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9633EA"/>
    <w:multiLevelType w:val="hybridMultilevel"/>
    <w:tmpl w:val="A732A1B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727D3"/>
    <w:multiLevelType w:val="hybridMultilevel"/>
    <w:tmpl w:val="E44CD83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867DF9"/>
    <w:multiLevelType w:val="hybridMultilevel"/>
    <w:tmpl w:val="0FC4398C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6B41D0"/>
    <w:multiLevelType w:val="hybridMultilevel"/>
    <w:tmpl w:val="00143F10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B43D82"/>
    <w:multiLevelType w:val="hybridMultilevel"/>
    <w:tmpl w:val="B660099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2C3F25"/>
    <w:multiLevelType w:val="hybridMultilevel"/>
    <w:tmpl w:val="BE36D70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8113F1"/>
    <w:multiLevelType w:val="hybridMultilevel"/>
    <w:tmpl w:val="7E807B5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5C4497"/>
    <w:multiLevelType w:val="hybridMultilevel"/>
    <w:tmpl w:val="4130407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6B6765"/>
    <w:multiLevelType w:val="hybridMultilevel"/>
    <w:tmpl w:val="A99C5586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4209E0"/>
    <w:multiLevelType w:val="hybridMultilevel"/>
    <w:tmpl w:val="F4CE478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30243B"/>
    <w:multiLevelType w:val="hybridMultilevel"/>
    <w:tmpl w:val="4042A46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D65AC"/>
    <w:multiLevelType w:val="hybridMultilevel"/>
    <w:tmpl w:val="AB70969C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56256E6"/>
    <w:multiLevelType w:val="hybridMultilevel"/>
    <w:tmpl w:val="D85604B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755C55"/>
    <w:multiLevelType w:val="hybridMultilevel"/>
    <w:tmpl w:val="E912DA0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2633A04"/>
    <w:multiLevelType w:val="hybridMultilevel"/>
    <w:tmpl w:val="F2206B4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401B4E"/>
    <w:multiLevelType w:val="hybridMultilevel"/>
    <w:tmpl w:val="7C30D63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5815677"/>
    <w:multiLevelType w:val="hybridMultilevel"/>
    <w:tmpl w:val="98C087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5075AC"/>
    <w:multiLevelType w:val="hybridMultilevel"/>
    <w:tmpl w:val="15C6A0D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624693"/>
    <w:multiLevelType w:val="hybridMultilevel"/>
    <w:tmpl w:val="EF96D1B8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7885B79"/>
    <w:multiLevelType w:val="hybridMultilevel"/>
    <w:tmpl w:val="409059A4"/>
    <w:lvl w:ilvl="0" w:tplc="8070DC64">
      <w:start w:val="1"/>
      <w:numFmt w:val="lowerLetter"/>
      <w:lvlText w:val="%1)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E0013E9"/>
    <w:multiLevelType w:val="hybridMultilevel"/>
    <w:tmpl w:val="FA60BA8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E891C0B"/>
    <w:multiLevelType w:val="hybridMultilevel"/>
    <w:tmpl w:val="0782452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6127913">
    <w:abstractNumId w:val="1"/>
  </w:num>
  <w:num w:numId="2" w16cid:durableId="570432823">
    <w:abstractNumId w:val="0"/>
  </w:num>
  <w:num w:numId="3" w16cid:durableId="1590386730">
    <w:abstractNumId w:val="24"/>
  </w:num>
  <w:num w:numId="4" w16cid:durableId="1577209896">
    <w:abstractNumId w:val="17"/>
  </w:num>
  <w:num w:numId="5" w16cid:durableId="134764504">
    <w:abstractNumId w:val="26"/>
  </w:num>
  <w:num w:numId="6" w16cid:durableId="796336115">
    <w:abstractNumId w:val="14"/>
  </w:num>
  <w:num w:numId="7" w16cid:durableId="1184706119">
    <w:abstractNumId w:val="18"/>
  </w:num>
  <w:num w:numId="8" w16cid:durableId="534588098">
    <w:abstractNumId w:val="4"/>
  </w:num>
  <w:num w:numId="9" w16cid:durableId="316342996">
    <w:abstractNumId w:val="8"/>
  </w:num>
  <w:num w:numId="10" w16cid:durableId="968516832">
    <w:abstractNumId w:val="27"/>
  </w:num>
  <w:num w:numId="11" w16cid:durableId="730663294">
    <w:abstractNumId w:val="19"/>
  </w:num>
  <w:num w:numId="12" w16cid:durableId="34158245">
    <w:abstractNumId w:val="6"/>
  </w:num>
  <w:num w:numId="13" w16cid:durableId="368144973">
    <w:abstractNumId w:val="3"/>
  </w:num>
  <w:num w:numId="14" w16cid:durableId="622924147">
    <w:abstractNumId w:val="13"/>
  </w:num>
  <w:num w:numId="15" w16cid:durableId="296954685">
    <w:abstractNumId w:val="21"/>
  </w:num>
  <w:num w:numId="16" w16cid:durableId="218396649">
    <w:abstractNumId w:val="9"/>
  </w:num>
  <w:num w:numId="17" w16cid:durableId="449280169">
    <w:abstractNumId w:val="10"/>
  </w:num>
  <w:num w:numId="18" w16cid:durableId="965744943">
    <w:abstractNumId w:val="11"/>
  </w:num>
  <w:num w:numId="19" w16cid:durableId="332337369">
    <w:abstractNumId w:val="23"/>
  </w:num>
  <w:num w:numId="20" w16cid:durableId="1061489894">
    <w:abstractNumId w:val="22"/>
  </w:num>
  <w:num w:numId="21" w16cid:durableId="374814141">
    <w:abstractNumId w:val="2"/>
  </w:num>
  <w:num w:numId="22" w16cid:durableId="763916412">
    <w:abstractNumId w:val="12"/>
  </w:num>
  <w:num w:numId="23" w16cid:durableId="1658025080">
    <w:abstractNumId w:val="16"/>
  </w:num>
  <w:num w:numId="24" w16cid:durableId="512381456">
    <w:abstractNumId w:val="20"/>
  </w:num>
  <w:num w:numId="25" w16cid:durableId="1903952019">
    <w:abstractNumId w:val="5"/>
  </w:num>
  <w:num w:numId="26" w16cid:durableId="96677910">
    <w:abstractNumId w:val="7"/>
  </w:num>
  <w:num w:numId="27" w16cid:durableId="1551648399">
    <w:abstractNumId w:val="25"/>
  </w:num>
  <w:num w:numId="28" w16cid:durableId="1259562021">
    <w:abstractNumId w:val="10"/>
  </w:num>
  <w:num w:numId="29" w16cid:durableId="206486397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QxMDQyMjQ1MDY2MzFV0lEKTi0uzszPAykwNK0FAEbsn3stAAAA"/>
  </w:docVars>
  <w:rsids>
    <w:rsidRoot w:val="00C01B59"/>
    <w:rsid w:val="00024498"/>
    <w:rsid w:val="0003594F"/>
    <w:rsid w:val="00036247"/>
    <w:rsid w:val="00042C78"/>
    <w:rsid w:val="0007009D"/>
    <w:rsid w:val="00081B36"/>
    <w:rsid w:val="00082E76"/>
    <w:rsid w:val="00083A12"/>
    <w:rsid w:val="000A1737"/>
    <w:rsid w:val="000A4612"/>
    <w:rsid w:val="000A6DB5"/>
    <w:rsid w:val="000B1E6B"/>
    <w:rsid w:val="000D3945"/>
    <w:rsid w:val="000D41DA"/>
    <w:rsid w:val="000E27D2"/>
    <w:rsid w:val="000F2FE3"/>
    <w:rsid w:val="00127A66"/>
    <w:rsid w:val="001319FB"/>
    <w:rsid w:val="00133CE5"/>
    <w:rsid w:val="0013665E"/>
    <w:rsid w:val="0014410D"/>
    <w:rsid w:val="001463F6"/>
    <w:rsid w:val="00171264"/>
    <w:rsid w:val="001B6191"/>
    <w:rsid w:val="001C5926"/>
    <w:rsid w:val="001D18EB"/>
    <w:rsid w:val="001D52D6"/>
    <w:rsid w:val="001F5B34"/>
    <w:rsid w:val="001F6FAC"/>
    <w:rsid w:val="00215858"/>
    <w:rsid w:val="0022331D"/>
    <w:rsid w:val="002403CE"/>
    <w:rsid w:val="00263333"/>
    <w:rsid w:val="00263512"/>
    <w:rsid w:val="00272A5D"/>
    <w:rsid w:val="00272C0D"/>
    <w:rsid w:val="00286094"/>
    <w:rsid w:val="0028650A"/>
    <w:rsid w:val="002A2405"/>
    <w:rsid w:val="002B0034"/>
    <w:rsid w:val="002B1ED1"/>
    <w:rsid w:val="002B5332"/>
    <w:rsid w:val="002D198C"/>
    <w:rsid w:val="002E503A"/>
    <w:rsid w:val="002F0202"/>
    <w:rsid w:val="002F5A9C"/>
    <w:rsid w:val="00387FBA"/>
    <w:rsid w:val="00397571"/>
    <w:rsid w:val="003B1F8F"/>
    <w:rsid w:val="003C28DF"/>
    <w:rsid w:val="003F0424"/>
    <w:rsid w:val="00417053"/>
    <w:rsid w:val="0044759B"/>
    <w:rsid w:val="00453CA9"/>
    <w:rsid w:val="00456E60"/>
    <w:rsid w:val="00475D84"/>
    <w:rsid w:val="004906B4"/>
    <w:rsid w:val="00493336"/>
    <w:rsid w:val="004B4106"/>
    <w:rsid w:val="004E4B77"/>
    <w:rsid w:val="004F1379"/>
    <w:rsid w:val="005133C5"/>
    <w:rsid w:val="00536803"/>
    <w:rsid w:val="00556626"/>
    <w:rsid w:val="005615D9"/>
    <w:rsid w:val="0057426D"/>
    <w:rsid w:val="00574D13"/>
    <w:rsid w:val="00575068"/>
    <w:rsid w:val="0059381B"/>
    <w:rsid w:val="005938EE"/>
    <w:rsid w:val="005A1503"/>
    <w:rsid w:val="005C0F76"/>
    <w:rsid w:val="005E647B"/>
    <w:rsid w:val="005F1C61"/>
    <w:rsid w:val="00600B74"/>
    <w:rsid w:val="00607544"/>
    <w:rsid w:val="00633392"/>
    <w:rsid w:val="0064220F"/>
    <w:rsid w:val="00646427"/>
    <w:rsid w:val="00647FE5"/>
    <w:rsid w:val="00656F51"/>
    <w:rsid w:val="00673811"/>
    <w:rsid w:val="006869D9"/>
    <w:rsid w:val="006A22A1"/>
    <w:rsid w:val="006A7F3A"/>
    <w:rsid w:val="00703204"/>
    <w:rsid w:val="00704565"/>
    <w:rsid w:val="00711831"/>
    <w:rsid w:val="00720A22"/>
    <w:rsid w:val="00742002"/>
    <w:rsid w:val="00746BC8"/>
    <w:rsid w:val="00754C33"/>
    <w:rsid w:val="00757DAE"/>
    <w:rsid w:val="007602C3"/>
    <w:rsid w:val="00761F78"/>
    <w:rsid w:val="00764B26"/>
    <w:rsid w:val="0078637A"/>
    <w:rsid w:val="00794E74"/>
    <w:rsid w:val="007B77CC"/>
    <w:rsid w:val="007C11B8"/>
    <w:rsid w:val="007C368C"/>
    <w:rsid w:val="007C3750"/>
    <w:rsid w:val="007C7AD3"/>
    <w:rsid w:val="007E3D57"/>
    <w:rsid w:val="007F41E8"/>
    <w:rsid w:val="008022F7"/>
    <w:rsid w:val="0080346B"/>
    <w:rsid w:val="00807609"/>
    <w:rsid w:val="00815F53"/>
    <w:rsid w:val="008446E1"/>
    <w:rsid w:val="00855E4E"/>
    <w:rsid w:val="00855EB1"/>
    <w:rsid w:val="0089261E"/>
    <w:rsid w:val="0089330A"/>
    <w:rsid w:val="00895B1B"/>
    <w:rsid w:val="008971FA"/>
    <w:rsid w:val="008A29CC"/>
    <w:rsid w:val="008B2804"/>
    <w:rsid w:val="008D0FEC"/>
    <w:rsid w:val="008D7239"/>
    <w:rsid w:val="008E6B25"/>
    <w:rsid w:val="008F43F6"/>
    <w:rsid w:val="00903ED7"/>
    <w:rsid w:val="00921F21"/>
    <w:rsid w:val="009224E4"/>
    <w:rsid w:val="0096098E"/>
    <w:rsid w:val="00961780"/>
    <w:rsid w:val="00965C69"/>
    <w:rsid w:val="00982A5B"/>
    <w:rsid w:val="00983899"/>
    <w:rsid w:val="00984741"/>
    <w:rsid w:val="009A14D3"/>
    <w:rsid w:val="009A264E"/>
    <w:rsid w:val="009B62AE"/>
    <w:rsid w:val="009F1C84"/>
    <w:rsid w:val="00A17ABF"/>
    <w:rsid w:val="00A210E3"/>
    <w:rsid w:val="00A232DE"/>
    <w:rsid w:val="00A2781E"/>
    <w:rsid w:val="00A6519D"/>
    <w:rsid w:val="00A72CFD"/>
    <w:rsid w:val="00A846BD"/>
    <w:rsid w:val="00A9214A"/>
    <w:rsid w:val="00AC130D"/>
    <w:rsid w:val="00AD739B"/>
    <w:rsid w:val="00AE2BE6"/>
    <w:rsid w:val="00AF453E"/>
    <w:rsid w:val="00AF4F8B"/>
    <w:rsid w:val="00B1046F"/>
    <w:rsid w:val="00B10DA5"/>
    <w:rsid w:val="00B155AF"/>
    <w:rsid w:val="00B15756"/>
    <w:rsid w:val="00B26E4A"/>
    <w:rsid w:val="00B409F7"/>
    <w:rsid w:val="00B54C15"/>
    <w:rsid w:val="00B71439"/>
    <w:rsid w:val="00B743F5"/>
    <w:rsid w:val="00B76D6A"/>
    <w:rsid w:val="00B8106B"/>
    <w:rsid w:val="00BA5E93"/>
    <w:rsid w:val="00BA6DA4"/>
    <w:rsid w:val="00BB198A"/>
    <w:rsid w:val="00BB6AA3"/>
    <w:rsid w:val="00BD078A"/>
    <w:rsid w:val="00BE023F"/>
    <w:rsid w:val="00BF1011"/>
    <w:rsid w:val="00C01B59"/>
    <w:rsid w:val="00C43FF9"/>
    <w:rsid w:val="00C622D7"/>
    <w:rsid w:val="00C87196"/>
    <w:rsid w:val="00CA39AD"/>
    <w:rsid w:val="00CD0299"/>
    <w:rsid w:val="00CE1250"/>
    <w:rsid w:val="00CE195D"/>
    <w:rsid w:val="00CE2A7C"/>
    <w:rsid w:val="00CE2D06"/>
    <w:rsid w:val="00CE45EA"/>
    <w:rsid w:val="00CE6A0A"/>
    <w:rsid w:val="00CE7338"/>
    <w:rsid w:val="00CF0A5D"/>
    <w:rsid w:val="00D01A80"/>
    <w:rsid w:val="00D17BA5"/>
    <w:rsid w:val="00D30CB8"/>
    <w:rsid w:val="00D342DF"/>
    <w:rsid w:val="00D45175"/>
    <w:rsid w:val="00D63589"/>
    <w:rsid w:val="00D63B45"/>
    <w:rsid w:val="00D80684"/>
    <w:rsid w:val="00DA1F53"/>
    <w:rsid w:val="00DD2DF4"/>
    <w:rsid w:val="00E05EB6"/>
    <w:rsid w:val="00E241AA"/>
    <w:rsid w:val="00E42947"/>
    <w:rsid w:val="00E55BDF"/>
    <w:rsid w:val="00E619B0"/>
    <w:rsid w:val="00E62822"/>
    <w:rsid w:val="00E6695B"/>
    <w:rsid w:val="00E7174D"/>
    <w:rsid w:val="00E812A3"/>
    <w:rsid w:val="00E868A3"/>
    <w:rsid w:val="00EA4781"/>
    <w:rsid w:val="00EB24FD"/>
    <w:rsid w:val="00EF390E"/>
    <w:rsid w:val="00EF7883"/>
    <w:rsid w:val="00F0797C"/>
    <w:rsid w:val="00F14F1E"/>
    <w:rsid w:val="00F25E9A"/>
    <w:rsid w:val="00F262A9"/>
    <w:rsid w:val="00F445A5"/>
    <w:rsid w:val="00F4689C"/>
    <w:rsid w:val="00F468A5"/>
    <w:rsid w:val="00F70CEA"/>
    <w:rsid w:val="00F74A25"/>
    <w:rsid w:val="00F75349"/>
    <w:rsid w:val="00F7728C"/>
    <w:rsid w:val="00F81116"/>
    <w:rsid w:val="00F94193"/>
    <w:rsid w:val="00FA6917"/>
    <w:rsid w:val="00FB3388"/>
    <w:rsid w:val="00FB6AA9"/>
    <w:rsid w:val="00FB7657"/>
    <w:rsid w:val="00FB7A0C"/>
    <w:rsid w:val="00FC16FB"/>
    <w:rsid w:val="00FF09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4B5CD3E"/>
  <w15:docId w15:val="{DB89A472-8BA8-4592-81D8-D1EB3CF5C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A4781"/>
  </w:style>
  <w:style w:type="paragraph" w:styleId="Footer">
    <w:name w:val="footer"/>
    <w:basedOn w:val="Normal"/>
    <w:link w:val="Foot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781"/>
  </w:style>
  <w:style w:type="paragraph" w:styleId="BalloonText">
    <w:name w:val="Balloon Text"/>
    <w:basedOn w:val="Normal"/>
    <w:link w:val="BalloonTextChar"/>
    <w:uiPriority w:val="99"/>
    <w:semiHidden/>
    <w:unhideWhenUsed/>
    <w:rsid w:val="00EA47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4781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99"/>
    <w:unhideWhenUsed/>
    <w:rsid w:val="00C622D7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unhideWhenUsed/>
    <w:rsid w:val="00C622D7"/>
    <w:pPr>
      <w:numPr>
        <w:numId w:val="2"/>
      </w:numPr>
      <w:contextualSpacing/>
    </w:pPr>
  </w:style>
  <w:style w:type="paragraph" w:styleId="NormalIndent">
    <w:name w:val="Normal Indent"/>
    <w:basedOn w:val="Normal"/>
    <w:uiPriority w:val="99"/>
    <w:unhideWhenUsed/>
    <w:rsid w:val="00C622D7"/>
    <w:pPr>
      <w:ind w:left="1304"/>
    </w:pPr>
  </w:style>
  <w:style w:type="character" w:customStyle="1" w:styleId="Fodnotetegn">
    <w:name w:val="Fodnotetegn"/>
    <w:basedOn w:val="DefaultParagraphFont"/>
    <w:rsid w:val="00D45175"/>
    <w:rPr>
      <w:vertAlign w:val="superscript"/>
    </w:rPr>
  </w:style>
  <w:style w:type="character" w:styleId="FootnoteReference">
    <w:name w:val="footnote reference"/>
    <w:uiPriority w:val="99"/>
    <w:rsid w:val="00D45175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paragraph" w:styleId="ListParagraph">
    <w:name w:val="List Paragraph"/>
    <w:basedOn w:val="Normal"/>
    <w:uiPriority w:val="34"/>
    <w:qFormat/>
    <w:rsid w:val="00F14F1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A1737"/>
    <w:rPr>
      <w:color w:val="808080"/>
    </w:rPr>
  </w:style>
  <w:style w:type="paragraph" w:customStyle="1" w:styleId="Tabelindhold">
    <w:name w:val="Tabelindhold"/>
    <w:basedOn w:val="Normal"/>
    <w:rsid w:val="005A1503"/>
    <w:pPr>
      <w:suppressLineNumbers/>
    </w:pPr>
    <w:rPr>
      <w:rFonts w:ascii="Calibri" w:eastAsia="Times New Roman" w:hAnsi="Calibri" w:cs="Times New Roman"/>
      <w:sz w:val="24"/>
      <w:szCs w:val="24"/>
      <w:lang w:val="en-GB" w:eastAsia="zh-CN"/>
    </w:rPr>
  </w:style>
  <w:style w:type="table" w:styleId="TableGrid">
    <w:name w:val="Table Grid"/>
    <w:basedOn w:val="TableNormal"/>
    <w:uiPriority w:val="59"/>
    <w:rsid w:val="00600B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082E7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6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91411">
          <w:marLeft w:val="90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C9DC91-FEC9-4A96-A692-79DCDEABD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3</Pages>
  <Words>701</Words>
  <Characters>427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U</Company>
  <LinksUpToDate>false</LinksUpToDate>
  <CharactersWithSpaces>4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s Staalhagen</dc:creator>
  <cp:lastModifiedBy>Lars Staalhagen</cp:lastModifiedBy>
  <cp:revision>56</cp:revision>
  <cp:lastPrinted>2024-02-22T09:08:00Z</cp:lastPrinted>
  <dcterms:created xsi:type="dcterms:W3CDTF">2021-09-18T10:44:00Z</dcterms:created>
  <dcterms:modified xsi:type="dcterms:W3CDTF">2024-02-22T10:24:00Z</dcterms:modified>
</cp:coreProperties>
</file>